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6"/>
  </p:notesMasterIdLst>
  <p:handoutMasterIdLst>
    <p:handoutMasterId r:id="rId27"/>
  </p:handoutMasterIdLst>
  <p:sldIdLst>
    <p:sldId id="261" r:id="rId4"/>
    <p:sldId id="262" r:id="rId5"/>
    <p:sldId id="268" r:id="rId6"/>
    <p:sldId id="272" r:id="rId7"/>
    <p:sldId id="270" r:id="rId8"/>
    <p:sldId id="288" r:id="rId9"/>
    <p:sldId id="289" r:id="rId10"/>
    <p:sldId id="266" r:id="rId11"/>
    <p:sldId id="287" r:id="rId12"/>
    <p:sldId id="278" r:id="rId13"/>
    <p:sldId id="271" r:id="rId14"/>
    <p:sldId id="286" r:id="rId15"/>
    <p:sldId id="269" r:id="rId16"/>
    <p:sldId id="273" r:id="rId17"/>
    <p:sldId id="274" r:id="rId18"/>
    <p:sldId id="275" r:id="rId19"/>
    <p:sldId id="277" r:id="rId20"/>
    <p:sldId id="276" r:id="rId21"/>
    <p:sldId id="279" r:id="rId22"/>
    <p:sldId id="284" r:id="rId23"/>
    <p:sldId id="282" r:id="rId24"/>
    <p:sldId id="285" r:id="rId25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65E363A-B0B4-4C1F-8C46-D56A42398984}">
          <p14:sldIdLst>
            <p14:sldId id="261"/>
            <p14:sldId id="262"/>
            <p14:sldId id="268"/>
            <p14:sldId id="272"/>
            <p14:sldId id="270"/>
            <p14:sldId id="288"/>
            <p14:sldId id="289"/>
            <p14:sldId id="266"/>
            <p14:sldId id="287"/>
            <p14:sldId id="278"/>
            <p14:sldId id="271"/>
            <p14:sldId id="286"/>
            <p14:sldId id="269"/>
            <p14:sldId id="273"/>
            <p14:sldId id="274"/>
            <p14:sldId id="275"/>
            <p14:sldId id="277"/>
            <p14:sldId id="276"/>
            <p14:sldId id="279"/>
            <p14:sldId id="284"/>
            <p14:sldId id="282"/>
            <p14:sldId id="28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124" d="100"/>
          <a:sy n="124" d="100"/>
        </p:scale>
        <p:origin x="120" y="726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microsoft.com/office/2015/10/relationships/revisionInfo" Target="revisionInfo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CV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D$2:$D$256</c:f>
              <c:numCache>
                <c:formatCode>General</c:formatCode>
                <c:ptCount val="255"/>
                <c:pt idx="0">
                  <c:v>0.71809000000000001</c:v>
                </c:pt>
                <c:pt idx="1">
                  <c:v>0.71808000000000005</c:v>
                </c:pt>
                <c:pt idx="2">
                  <c:v>0.71700999999999993</c:v>
                </c:pt>
                <c:pt idx="3">
                  <c:v>0.71218000000000004</c:v>
                </c:pt>
                <c:pt idx="4">
                  <c:v>0.66351000000000004</c:v>
                </c:pt>
                <c:pt idx="5">
                  <c:v>0.66351000000000004</c:v>
                </c:pt>
                <c:pt idx="6">
                  <c:v>0.65420999999999996</c:v>
                </c:pt>
                <c:pt idx="7">
                  <c:v>0.55442000000000002</c:v>
                </c:pt>
                <c:pt idx="8">
                  <c:v>0.55442000000000002</c:v>
                </c:pt>
                <c:pt idx="9">
                  <c:v>0.53376000000000001</c:v>
                </c:pt>
                <c:pt idx="10">
                  <c:v>0.53376000000000001</c:v>
                </c:pt>
                <c:pt idx="11">
                  <c:v>0.45567000000000002</c:v>
                </c:pt>
                <c:pt idx="12">
                  <c:v>0.45567000000000002</c:v>
                </c:pt>
                <c:pt idx="13">
                  <c:v>0.42891000000000001</c:v>
                </c:pt>
                <c:pt idx="14">
                  <c:v>0.41686999999999996</c:v>
                </c:pt>
                <c:pt idx="15">
                  <c:v>0.41686999999999996</c:v>
                </c:pt>
                <c:pt idx="16">
                  <c:v>0.41322000000000003</c:v>
                </c:pt>
                <c:pt idx="17">
                  <c:v>0.40915000000000001</c:v>
                </c:pt>
                <c:pt idx="18">
                  <c:v>0.39276999999999995</c:v>
                </c:pt>
                <c:pt idx="19">
                  <c:v>0.39276999999999995</c:v>
                </c:pt>
                <c:pt idx="20">
                  <c:v>0.37675000000000003</c:v>
                </c:pt>
                <c:pt idx="21">
                  <c:v>0.37429000000000001</c:v>
                </c:pt>
                <c:pt idx="22">
                  <c:v>0.30542000000000002</c:v>
                </c:pt>
                <c:pt idx="23">
                  <c:v>0.30157</c:v>
                </c:pt>
                <c:pt idx="24">
                  <c:v>0.29906999999999995</c:v>
                </c:pt>
                <c:pt idx="25">
                  <c:v>0.28588999999999998</c:v>
                </c:pt>
                <c:pt idx="26">
                  <c:v>0.26920999999999995</c:v>
                </c:pt>
                <c:pt idx="27">
                  <c:v>0.25834999999999997</c:v>
                </c:pt>
                <c:pt idx="28">
                  <c:v>0.25575000000000003</c:v>
                </c:pt>
                <c:pt idx="29">
                  <c:v>0.24933000000000005</c:v>
                </c:pt>
                <c:pt idx="30">
                  <c:v>0.24589000000000005</c:v>
                </c:pt>
                <c:pt idx="31">
                  <c:v>0.24589000000000005</c:v>
                </c:pt>
                <c:pt idx="32">
                  <c:v>0.22846</c:v>
                </c:pt>
                <c:pt idx="33">
                  <c:v>0.21340999999999999</c:v>
                </c:pt>
                <c:pt idx="34">
                  <c:v>0.19704999999999995</c:v>
                </c:pt>
                <c:pt idx="35">
                  <c:v>1.1700000000000044E-2</c:v>
                </c:pt>
                <c:pt idx="36">
                  <c:v>1.1700000000000044E-2</c:v>
                </c:pt>
                <c:pt idx="37">
                  <c:v>0.74229999999999996</c:v>
                </c:pt>
                <c:pt idx="38">
                  <c:v>0.68989999999999996</c:v>
                </c:pt>
                <c:pt idx="39">
                  <c:v>0.65439999999999998</c:v>
                </c:pt>
                <c:pt idx="40">
                  <c:v>0.64040000000000008</c:v>
                </c:pt>
                <c:pt idx="41">
                  <c:v>0.63349999999999995</c:v>
                </c:pt>
                <c:pt idx="42">
                  <c:v>0.60220000000000007</c:v>
                </c:pt>
                <c:pt idx="43">
                  <c:v>0.6018</c:v>
                </c:pt>
                <c:pt idx="44">
                  <c:v>0.58220000000000005</c:v>
                </c:pt>
                <c:pt idx="45">
                  <c:v>0.5514</c:v>
                </c:pt>
                <c:pt idx="46">
                  <c:v>0.49550000000000005</c:v>
                </c:pt>
                <c:pt idx="47">
                  <c:v>0.49480000000000002</c:v>
                </c:pt>
                <c:pt idx="48">
                  <c:v>0.47030000000000005</c:v>
                </c:pt>
                <c:pt idx="49">
                  <c:v>0.46899999999999997</c:v>
                </c:pt>
                <c:pt idx="52">
                  <c:v>0.73828000000000005</c:v>
                </c:pt>
                <c:pt idx="53">
                  <c:v>0.73398000000000008</c:v>
                </c:pt>
                <c:pt idx="54">
                  <c:v>0.73354000000000008</c:v>
                </c:pt>
                <c:pt idx="55">
                  <c:v>0.73048000000000002</c:v>
                </c:pt>
                <c:pt idx="56">
                  <c:v>0.73021000000000003</c:v>
                </c:pt>
                <c:pt idx="57">
                  <c:v>0.72941999999999996</c:v>
                </c:pt>
                <c:pt idx="58">
                  <c:v>0.72921000000000002</c:v>
                </c:pt>
                <c:pt idx="59">
                  <c:v>0.72697999999999996</c:v>
                </c:pt>
                <c:pt idx="60">
                  <c:v>0.70423999999999998</c:v>
                </c:pt>
                <c:pt idx="61">
                  <c:v>0.66581000000000001</c:v>
                </c:pt>
                <c:pt idx="62">
                  <c:v>0.65535999999999994</c:v>
                </c:pt>
                <c:pt idx="63">
                  <c:v>0.63816000000000006</c:v>
                </c:pt>
                <c:pt idx="64">
                  <c:v>0.61993999999999994</c:v>
                </c:pt>
                <c:pt idx="65">
                  <c:v>0.58952000000000004</c:v>
                </c:pt>
                <c:pt idx="104">
                  <c:v>0.75573999999999997</c:v>
                </c:pt>
                <c:pt idx="105">
                  <c:v>0.75273999999999996</c:v>
                </c:pt>
                <c:pt idx="110">
                  <c:v>0.74676999999999993</c:v>
                </c:pt>
                <c:pt idx="111">
                  <c:v>0.74642999999999993</c:v>
                </c:pt>
                <c:pt idx="118">
                  <c:v>0.73358000000000001</c:v>
                </c:pt>
                <c:pt idx="123">
                  <c:v>0.17984999999999995</c:v>
                </c:pt>
                <c:pt idx="192">
                  <c:v>4.9599999999999644E-3</c:v>
                </c:pt>
                <c:pt idx="193">
                  <c:v>4.750000000000032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D73-4B30-8B9F-DD52AD0069D8}"/>
            </c:ext>
          </c:extLst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DL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E$2:$E$256</c:f>
              <c:numCache>
                <c:formatCode>General</c:formatCode>
                <c:ptCount val="255"/>
                <c:pt idx="50">
                  <c:v>0.84684999999999999</c:v>
                </c:pt>
                <c:pt idx="51">
                  <c:v>0.83577999999999997</c:v>
                </c:pt>
                <c:pt idx="66">
                  <c:v>0.88802999999999999</c:v>
                </c:pt>
                <c:pt idx="67">
                  <c:v>0.88463000000000003</c:v>
                </c:pt>
                <c:pt idx="68">
                  <c:v>0.88256999999999997</c:v>
                </c:pt>
                <c:pt idx="69">
                  <c:v>0.87850000000000006</c:v>
                </c:pt>
                <c:pt idx="70">
                  <c:v>0.87465000000000004</c:v>
                </c:pt>
                <c:pt idx="71">
                  <c:v>0.87046999999999997</c:v>
                </c:pt>
                <c:pt idx="72">
                  <c:v>0.86697000000000002</c:v>
                </c:pt>
                <c:pt idx="73">
                  <c:v>0.86488999999999994</c:v>
                </c:pt>
                <c:pt idx="74">
                  <c:v>0.86444999999999994</c:v>
                </c:pt>
                <c:pt idx="75">
                  <c:v>0.86436000000000002</c:v>
                </c:pt>
                <c:pt idx="76">
                  <c:v>0.86251999999999995</c:v>
                </c:pt>
                <c:pt idx="77">
                  <c:v>0.86105999999999994</c:v>
                </c:pt>
                <c:pt idx="78">
                  <c:v>0.86065999999999998</c:v>
                </c:pt>
                <c:pt idx="79">
                  <c:v>0.86014999999999997</c:v>
                </c:pt>
                <c:pt idx="80">
                  <c:v>0.85921000000000003</c:v>
                </c:pt>
                <c:pt idx="81">
                  <c:v>0.85817999999999994</c:v>
                </c:pt>
                <c:pt idx="82">
                  <c:v>0.85709000000000002</c:v>
                </c:pt>
                <c:pt idx="83">
                  <c:v>0.8498</c:v>
                </c:pt>
                <c:pt idx="84">
                  <c:v>0.84806999999999999</c:v>
                </c:pt>
                <c:pt idx="85">
                  <c:v>0.84755000000000003</c:v>
                </c:pt>
                <c:pt idx="86">
                  <c:v>0.84325000000000006</c:v>
                </c:pt>
                <c:pt idx="87">
                  <c:v>0.84037000000000006</c:v>
                </c:pt>
                <c:pt idx="88">
                  <c:v>0.83948</c:v>
                </c:pt>
                <c:pt idx="89">
                  <c:v>0.83914</c:v>
                </c:pt>
                <c:pt idx="90">
                  <c:v>0.83413999999999999</c:v>
                </c:pt>
                <c:pt idx="91">
                  <c:v>0.82299999999999995</c:v>
                </c:pt>
                <c:pt idx="92">
                  <c:v>0.80769000000000002</c:v>
                </c:pt>
                <c:pt idx="93">
                  <c:v>0.79300000000000004</c:v>
                </c:pt>
                <c:pt idx="94">
                  <c:v>0.79211999999999994</c:v>
                </c:pt>
                <c:pt idx="95">
                  <c:v>0.79074</c:v>
                </c:pt>
                <c:pt idx="96">
                  <c:v>0.78412000000000004</c:v>
                </c:pt>
                <c:pt idx="97">
                  <c:v>0.78334000000000004</c:v>
                </c:pt>
                <c:pt idx="98">
                  <c:v>0.78295000000000003</c:v>
                </c:pt>
                <c:pt idx="99">
                  <c:v>0.77822000000000002</c:v>
                </c:pt>
                <c:pt idx="100">
                  <c:v>0.77610999999999997</c:v>
                </c:pt>
                <c:pt idx="101">
                  <c:v>0.77217000000000002</c:v>
                </c:pt>
                <c:pt idx="102">
                  <c:v>0.76924999999999999</c:v>
                </c:pt>
                <c:pt idx="103">
                  <c:v>0.76256999999999997</c:v>
                </c:pt>
                <c:pt idx="106">
                  <c:v>0.74831999999999999</c:v>
                </c:pt>
                <c:pt idx="107">
                  <c:v>0.74812000000000001</c:v>
                </c:pt>
                <c:pt idx="108">
                  <c:v>0.74805999999999995</c:v>
                </c:pt>
                <c:pt idx="109">
                  <c:v>0.74768000000000001</c:v>
                </c:pt>
                <c:pt idx="112">
                  <c:v>0.74533000000000005</c:v>
                </c:pt>
                <c:pt idx="113">
                  <c:v>0.73816999999999999</c:v>
                </c:pt>
                <c:pt idx="114">
                  <c:v>0.73795999999999995</c:v>
                </c:pt>
                <c:pt idx="115">
                  <c:v>0.73795999999999995</c:v>
                </c:pt>
                <c:pt idx="116">
                  <c:v>0.73736000000000002</c:v>
                </c:pt>
                <c:pt idx="117">
                  <c:v>0.73604999999999998</c:v>
                </c:pt>
                <c:pt idx="119">
                  <c:v>0.73338999999999999</c:v>
                </c:pt>
                <c:pt idx="120">
                  <c:v>0.73333000000000004</c:v>
                </c:pt>
                <c:pt idx="121">
                  <c:v>0.72693999999999992</c:v>
                </c:pt>
                <c:pt idx="122">
                  <c:v>0.33697999999999995</c:v>
                </c:pt>
                <c:pt idx="124">
                  <c:v>4.789999999999961E-3</c:v>
                </c:pt>
                <c:pt idx="125">
                  <c:v>0.93344000000000005</c:v>
                </c:pt>
                <c:pt idx="126">
                  <c:v>0.92674999999999996</c:v>
                </c:pt>
                <c:pt idx="127">
                  <c:v>0.92662999999999995</c:v>
                </c:pt>
                <c:pt idx="128">
                  <c:v>0.92595000000000005</c:v>
                </c:pt>
                <c:pt idx="129">
                  <c:v>0.92593000000000003</c:v>
                </c:pt>
                <c:pt idx="130">
                  <c:v>0.9194</c:v>
                </c:pt>
                <c:pt idx="131">
                  <c:v>0.91937999999999998</c:v>
                </c:pt>
                <c:pt idx="132">
                  <c:v>0.91888999999999998</c:v>
                </c:pt>
                <c:pt idx="133">
                  <c:v>0.91800000000000004</c:v>
                </c:pt>
                <c:pt idx="134">
                  <c:v>0.91774</c:v>
                </c:pt>
                <c:pt idx="135">
                  <c:v>0.91693000000000002</c:v>
                </c:pt>
                <c:pt idx="136">
                  <c:v>0.91566000000000003</c:v>
                </c:pt>
                <c:pt idx="137">
                  <c:v>0.91469999999999996</c:v>
                </c:pt>
                <c:pt idx="138">
                  <c:v>0.91081000000000001</c:v>
                </c:pt>
                <c:pt idx="139">
                  <c:v>0.90920999999999996</c:v>
                </c:pt>
                <c:pt idx="140">
                  <c:v>0.90491999999999995</c:v>
                </c:pt>
                <c:pt idx="141">
                  <c:v>0.90491999999999995</c:v>
                </c:pt>
                <c:pt idx="142">
                  <c:v>0.90444000000000002</c:v>
                </c:pt>
                <c:pt idx="143">
                  <c:v>0.90444000000000002</c:v>
                </c:pt>
                <c:pt idx="144">
                  <c:v>0.90205999999999997</c:v>
                </c:pt>
                <c:pt idx="145">
                  <c:v>0.89778000000000002</c:v>
                </c:pt>
                <c:pt idx="146">
                  <c:v>0.89732999999999996</c:v>
                </c:pt>
                <c:pt idx="147">
                  <c:v>0.89485000000000003</c:v>
                </c:pt>
                <c:pt idx="148">
                  <c:v>0.89437</c:v>
                </c:pt>
                <c:pt idx="149">
                  <c:v>0.89437</c:v>
                </c:pt>
                <c:pt idx="150">
                  <c:v>0.89087000000000005</c:v>
                </c:pt>
                <c:pt idx="151">
                  <c:v>0.88771</c:v>
                </c:pt>
                <c:pt idx="152">
                  <c:v>0.88761000000000001</c:v>
                </c:pt>
                <c:pt idx="153">
                  <c:v>0.88673999999999997</c:v>
                </c:pt>
                <c:pt idx="154">
                  <c:v>0.88641000000000003</c:v>
                </c:pt>
                <c:pt idx="155">
                  <c:v>0.88597000000000004</c:v>
                </c:pt>
                <c:pt idx="156">
                  <c:v>0.88058999999999998</c:v>
                </c:pt>
                <c:pt idx="157">
                  <c:v>0.87883</c:v>
                </c:pt>
                <c:pt idx="158">
                  <c:v>0.87871999999999995</c:v>
                </c:pt>
                <c:pt idx="159">
                  <c:v>0.87624999999999997</c:v>
                </c:pt>
                <c:pt idx="160">
                  <c:v>0.87624000000000002</c:v>
                </c:pt>
                <c:pt idx="161">
                  <c:v>0.87275999999999998</c:v>
                </c:pt>
                <c:pt idx="162">
                  <c:v>0.86519999999999997</c:v>
                </c:pt>
                <c:pt idx="163">
                  <c:v>0.86051</c:v>
                </c:pt>
                <c:pt idx="164">
                  <c:v>0.85885</c:v>
                </c:pt>
                <c:pt idx="165">
                  <c:v>0.85786000000000007</c:v>
                </c:pt>
                <c:pt idx="166">
                  <c:v>0.85628000000000004</c:v>
                </c:pt>
                <c:pt idx="167">
                  <c:v>0.85553999999999997</c:v>
                </c:pt>
                <c:pt idx="168">
                  <c:v>0.85553999999999997</c:v>
                </c:pt>
                <c:pt idx="169">
                  <c:v>0.85553999999999997</c:v>
                </c:pt>
                <c:pt idx="170">
                  <c:v>0.85553999999999997</c:v>
                </c:pt>
                <c:pt idx="171">
                  <c:v>0.85172000000000003</c:v>
                </c:pt>
                <c:pt idx="172">
                  <c:v>0.85153000000000001</c:v>
                </c:pt>
                <c:pt idx="173">
                  <c:v>0.84841999999999995</c:v>
                </c:pt>
                <c:pt idx="174">
                  <c:v>0.83967999999999998</c:v>
                </c:pt>
                <c:pt idx="175">
                  <c:v>0.83955999999999997</c:v>
                </c:pt>
                <c:pt idx="176">
                  <c:v>0.83862999999999999</c:v>
                </c:pt>
                <c:pt idx="177">
                  <c:v>0.83294999999999997</c:v>
                </c:pt>
                <c:pt idx="178">
                  <c:v>0.83106000000000002</c:v>
                </c:pt>
                <c:pt idx="179">
                  <c:v>0.82908000000000004</c:v>
                </c:pt>
                <c:pt idx="180">
                  <c:v>0.82647999999999999</c:v>
                </c:pt>
                <c:pt idx="181">
                  <c:v>0.82567000000000002</c:v>
                </c:pt>
                <c:pt idx="182">
                  <c:v>0.82518999999999998</c:v>
                </c:pt>
                <c:pt idx="183">
                  <c:v>0.82352999999999998</c:v>
                </c:pt>
                <c:pt idx="184">
                  <c:v>0.81722000000000006</c:v>
                </c:pt>
                <c:pt idx="185">
                  <c:v>0.81603999999999999</c:v>
                </c:pt>
                <c:pt idx="186">
                  <c:v>0.81215999999999999</c:v>
                </c:pt>
                <c:pt idx="187">
                  <c:v>0.81101999999999996</c:v>
                </c:pt>
                <c:pt idx="188">
                  <c:v>0.80064000000000002</c:v>
                </c:pt>
                <c:pt idx="189">
                  <c:v>0.79266000000000003</c:v>
                </c:pt>
                <c:pt idx="190">
                  <c:v>0.79176999999999997</c:v>
                </c:pt>
                <c:pt idx="191">
                  <c:v>0.78976999999999997</c:v>
                </c:pt>
                <c:pt idx="194">
                  <c:v>0.96433000000000002</c:v>
                </c:pt>
                <c:pt idx="195">
                  <c:v>0.96433000000000002</c:v>
                </c:pt>
                <c:pt idx="196">
                  <c:v>0.96418999999999999</c:v>
                </c:pt>
                <c:pt idx="197">
                  <c:v>0.96309999999999996</c:v>
                </c:pt>
                <c:pt idx="198">
                  <c:v>0.95418999999999998</c:v>
                </c:pt>
                <c:pt idx="199">
                  <c:v>0.95350999999999997</c:v>
                </c:pt>
                <c:pt idx="200">
                  <c:v>0.95350999999999997</c:v>
                </c:pt>
                <c:pt idx="201">
                  <c:v>0.95133999999999996</c:v>
                </c:pt>
                <c:pt idx="202">
                  <c:v>0.95126999999999995</c:v>
                </c:pt>
                <c:pt idx="203">
                  <c:v>0.95086999999999999</c:v>
                </c:pt>
                <c:pt idx="204">
                  <c:v>0.94965999999999995</c:v>
                </c:pt>
                <c:pt idx="205">
                  <c:v>0.94965999999999995</c:v>
                </c:pt>
                <c:pt idx="206">
                  <c:v>0.94931999999999994</c:v>
                </c:pt>
                <c:pt idx="207">
                  <c:v>0.94931999999999994</c:v>
                </c:pt>
                <c:pt idx="208">
                  <c:v>0.94523000000000001</c:v>
                </c:pt>
                <c:pt idx="209">
                  <c:v>0.94523000000000001</c:v>
                </c:pt>
                <c:pt idx="210">
                  <c:v>0.94142000000000003</c:v>
                </c:pt>
                <c:pt idx="211">
                  <c:v>0.93686000000000003</c:v>
                </c:pt>
                <c:pt idx="212">
                  <c:v>0.93679000000000001</c:v>
                </c:pt>
                <c:pt idx="213">
                  <c:v>0.93593000000000004</c:v>
                </c:pt>
                <c:pt idx="214">
                  <c:v>0.93593000000000004</c:v>
                </c:pt>
                <c:pt idx="215">
                  <c:v>0.93518000000000001</c:v>
                </c:pt>
                <c:pt idx="216">
                  <c:v>0.93301999999999996</c:v>
                </c:pt>
                <c:pt idx="217">
                  <c:v>0.93171999999999999</c:v>
                </c:pt>
                <c:pt idx="218">
                  <c:v>0.92879999999999996</c:v>
                </c:pt>
                <c:pt idx="219">
                  <c:v>0.92754999999999999</c:v>
                </c:pt>
                <c:pt idx="220">
                  <c:v>0.92737999999999998</c:v>
                </c:pt>
                <c:pt idx="221">
                  <c:v>0.92700000000000005</c:v>
                </c:pt>
                <c:pt idx="222">
                  <c:v>0.92666999999999999</c:v>
                </c:pt>
                <c:pt idx="223">
                  <c:v>0.92662</c:v>
                </c:pt>
                <c:pt idx="224">
                  <c:v>0.92615999999999998</c:v>
                </c:pt>
                <c:pt idx="225">
                  <c:v>0.92615999999999998</c:v>
                </c:pt>
                <c:pt idx="226">
                  <c:v>0.92615999999999998</c:v>
                </c:pt>
                <c:pt idx="227">
                  <c:v>0.92555999999999994</c:v>
                </c:pt>
                <c:pt idx="228">
                  <c:v>0.92554000000000003</c:v>
                </c:pt>
                <c:pt idx="229">
                  <c:v>0.92549000000000003</c:v>
                </c:pt>
                <c:pt idx="230">
                  <c:v>0.92547000000000001</c:v>
                </c:pt>
                <c:pt idx="231">
                  <c:v>0.92498000000000002</c:v>
                </c:pt>
                <c:pt idx="232">
                  <c:v>0.92498000000000002</c:v>
                </c:pt>
                <c:pt idx="233">
                  <c:v>0.92498000000000002</c:v>
                </c:pt>
                <c:pt idx="234">
                  <c:v>0.92076999999999998</c:v>
                </c:pt>
                <c:pt idx="235">
                  <c:v>0.91466000000000003</c:v>
                </c:pt>
                <c:pt idx="236">
                  <c:v>0.91466000000000003</c:v>
                </c:pt>
                <c:pt idx="237">
                  <c:v>0.90820000000000001</c:v>
                </c:pt>
                <c:pt idx="238">
                  <c:v>0.90820000000000001</c:v>
                </c:pt>
                <c:pt idx="239">
                  <c:v>0.90820000000000001</c:v>
                </c:pt>
                <c:pt idx="240">
                  <c:v>0.90820000000000001</c:v>
                </c:pt>
                <c:pt idx="241">
                  <c:v>0.9022</c:v>
                </c:pt>
                <c:pt idx="242">
                  <c:v>0.89214000000000004</c:v>
                </c:pt>
                <c:pt idx="243">
                  <c:v>0.89173999999999998</c:v>
                </c:pt>
                <c:pt idx="244">
                  <c:v>0.88895999999999997</c:v>
                </c:pt>
                <c:pt idx="245">
                  <c:v>0.88566999999999996</c:v>
                </c:pt>
                <c:pt idx="246">
                  <c:v>0.88566999999999996</c:v>
                </c:pt>
                <c:pt idx="247">
                  <c:v>0.87060000000000004</c:v>
                </c:pt>
                <c:pt idx="248">
                  <c:v>0.86712</c:v>
                </c:pt>
                <c:pt idx="249">
                  <c:v>0.86107</c:v>
                </c:pt>
                <c:pt idx="250">
                  <c:v>0.8599</c:v>
                </c:pt>
                <c:pt idx="251">
                  <c:v>0.85333999999999999</c:v>
                </c:pt>
                <c:pt idx="252">
                  <c:v>0.82406000000000001</c:v>
                </c:pt>
                <c:pt idx="253">
                  <c:v>0.76056000000000001</c:v>
                </c:pt>
                <c:pt idx="254">
                  <c:v>0.392410000000000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D73-4B30-8B9F-DD52AD0069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5203848"/>
        <c:axId val="685205816"/>
      </c:scatterChart>
      <c:valAx>
        <c:axId val="6852038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5816"/>
        <c:crosses val="autoZero"/>
        <c:crossBetween val="midCat"/>
      </c:valAx>
      <c:valAx>
        <c:axId val="68520581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/>
                  <a:t>Accuracy</a:t>
                </a:r>
              </a:p>
            </c:rich>
          </c:tx>
          <c:layout>
            <c:manualLayout>
              <c:xMode val="edge"/>
              <c:yMode val="edge"/>
              <c:x val="1.3043505053416747E-2"/>
              <c:y val="0.3514674467155410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38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10/29/2017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0/2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36245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al Neural Network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291679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582433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1965B06-8F1E-4C96-B0E9-DFEF645AAA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704574" cy="5082540"/>
          </a:xfrm>
        </p:spPr>
        <p:txBody>
          <a:bodyPr/>
          <a:lstStyle/>
          <a:p>
            <a:r>
              <a:rPr lang="en-US" sz="3600" dirty="0"/>
              <a:t>A subsampling layer</a:t>
            </a:r>
          </a:p>
          <a:p>
            <a:pPr lvl="1"/>
            <a:r>
              <a:rPr lang="en-US" sz="2800" dirty="0"/>
              <a:t>Sometimes with bias and non-linearity built in</a:t>
            </a:r>
          </a:p>
          <a:p>
            <a:r>
              <a:rPr lang="en-US" sz="3487" dirty="0"/>
              <a:t>Common types: max, average, L</a:t>
            </a:r>
            <a:r>
              <a:rPr lang="en-US" sz="3487" baseline="30000" dirty="0"/>
              <a:t>2</a:t>
            </a:r>
            <a:r>
              <a:rPr lang="en-US" sz="3487" dirty="0"/>
              <a:t> norm, weighted average</a:t>
            </a:r>
          </a:p>
          <a:p>
            <a:r>
              <a:rPr lang="en-US" sz="3487" dirty="0"/>
              <a:t>Helps make representation invariant to small translations in the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9CF4B5-FFFB-4737-A73E-96140C9194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side: 2-D Pool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801DB9-79BA-478C-BC9B-4E4ACAB85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0552" y="2426498"/>
            <a:ext cx="4757150" cy="2700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721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664694" cy="5082540"/>
          </a:xfrm>
        </p:spPr>
        <p:txBody>
          <a:bodyPr/>
          <a:lstStyle/>
          <a:p>
            <a:r>
              <a:rPr lang="en-US" sz="3600" dirty="0"/>
              <a:t>Sparse interactions</a:t>
            </a:r>
          </a:p>
          <a:p>
            <a:pPr lvl="1"/>
            <a:r>
              <a:rPr lang="en-US" sz="2913" dirty="0"/>
              <a:t>Meaningful features in small spatial regions</a:t>
            </a:r>
          </a:p>
          <a:p>
            <a:pPr lvl="1"/>
            <a:r>
              <a:rPr lang="en-US" sz="2913" dirty="0"/>
              <a:t>Need fewer parameters (less storage, better statistical characteristics, faster training)</a:t>
            </a:r>
          </a:p>
          <a:p>
            <a:pPr lvl="1"/>
            <a:r>
              <a:rPr lang="en-US" sz="2913" dirty="0"/>
              <a:t>Need multiple layers for wide receptive fiel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1)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FBB0CB5-3A35-4013-85D5-61212F072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0494" y="2382051"/>
            <a:ext cx="4972374" cy="281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3028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5936171" cy="5082540"/>
          </a:xfrm>
        </p:spPr>
        <p:txBody>
          <a:bodyPr/>
          <a:lstStyle/>
          <a:p>
            <a:r>
              <a:rPr lang="en-US" sz="3600" dirty="0"/>
              <a:t>Parameter sharing</a:t>
            </a:r>
          </a:p>
          <a:p>
            <a:pPr lvl="1"/>
            <a:r>
              <a:rPr lang="en-US" sz="2913" dirty="0"/>
              <a:t>Kernel is reused when computing layer output</a:t>
            </a:r>
          </a:p>
          <a:p>
            <a:r>
              <a:rPr lang="en-US" sz="3600" dirty="0"/>
              <a:t>Equivariant Representations</a:t>
            </a:r>
          </a:p>
          <a:p>
            <a:pPr lvl="1"/>
            <a:r>
              <a:rPr lang="en-US" sz="2913" dirty="0"/>
              <a:t>If input is translated, output is translated the same way</a:t>
            </a:r>
          </a:p>
          <a:p>
            <a:pPr lvl="1"/>
            <a:r>
              <a:rPr lang="en-US" sz="2913" dirty="0"/>
              <a:t>Map of where features appear in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2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2C3D24E-A45F-4C18-A5E1-E4EC5BECBE74}"/>
              </a:ext>
            </a:extLst>
          </p:cNvPr>
          <p:cNvGrpSpPr/>
          <p:nvPr/>
        </p:nvGrpSpPr>
        <p:grpSpPr>
          <a:xfrm>
            <a:off x="8924707" y="3877277"/>
            <a:ext cx="2282609" cy="594425"/>
            <a:chOff x="7873617" y="3390572"/>
            <a:chExt cx="2282609" cy="594425"/>
          </a:xfrm>
          <a:solidFill>
            <a:schemeClr val="bg1">
              <a:lumMod val="85000"/>
            </a:schemeClr>
          </a:solidFill>
        </p:grpSpPr>
        <p:sp>
          <p:nvSpPr>
            <p:cNvPr id="18" name="Parallelogram 17">
              <a:extLst>
                <a:ext uri="{FF2B5EF4-FFF2-40B4-BE49-F238E27FC236}">
                  <a16:creationId xmlns:a16="http://schemas.microsoft.com/office/drawing/2014/main" id="{9179EAD2-4792-4F41-B476-796DE9F5AE7C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C1D72215-5E23-4327-9013-42574F02488F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0" name="Parallelogram 19">
              <a:extLst>
                <a:ext uri="{FF2B5EF4-FFF2-40B4-BE49-F238E27FC236}">
                  <a16:creationId xmlns:a16="http://schemas.microsoft.com/office/drawing/2014/main" id="{B10B302C-A803-4ECA-9936-250FC6B54AF7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21" name="Parallelogram 20">
              <a:extLst>
                <a:ext uri="{FF2B5EF4-FFF2-40B4-BE49-F238E27FC236}">
                  <a16:creationId xmlns:a16="http://schemas.microsoft.com/office/drawing/2014/main" id="{9022E24B-BA28-493F-82E1-8894E0668834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Parallelogram 21">
              <a:extLst>
                <a:ext uri="{FF2B5EF4-FFF2-40B4-BE49-F238E27FC236}">
                  <a16:creationId xmlns:a16="http://schemas.microsoft.com/office/drawing/2014/main" id="{138B60EB-E05D-4AEA-A6CB-32CE315E899E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Parallelogram 22">
              <a:extLst>
                <a:ext uri="{FF2B5EF4-FFF2-40B4-BE49-F238E27FC236}">
                  <a16:creationId xmlns:a16="http://schemas.microsoft.com/office/drawing/2014/main" id="{FE008E19-828C-4DEA-BCEE-F2DBDBAAB913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Parallelogram 23">
              <a:extLst>
                <a:ext uri="{FF2B5EF4-FFF2-40B4-BE49-F238E27FC236}">
                  <a16:creationId xmlns:a16="http://schemas.microsoft.com/office/drawing/2014/main" id="{AB783E6F-CA5E-4DF3-9A76-103DB4EE537C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Parallelogram 24">
              <a:extLst>
                <a:ext uri="{FF2B5EF4-FFF2-40B4-BE49-F238E27FC236}">
                  <a16:creationId xmlns:a16="http://schemas.microsoft.com/office/drawing/2014/main" id="{CA8036A7-A0C8-44AA-8158-4E4DC5F4EA9A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Parallelogram 25">
              <a:extLst>
                <a:ext uri="{FF2B5EF4-FFF2-40B4-BE49-F238E27FC236}">
                  <a16:creationId xmlns:a16="http://schemas.microsoft.com/office/drawing/2014/main" id="{B4305C9B-F1EA-443A-A6DA-7E9C056485D8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Oval 26">
            <a:extLst>
              <a:ext uri="{FF2B5EF4-FFF2-40B4-BE49-F238E27FC236}">
                <a16:creationId xmlns:a16="http://schemas.microsoft.com/office/drawing/2014/main" id="{7986A00F-B54A-4446-95AF-C8E8498A7228}"/>
              </a:ext>
            </a:extLst>
          </p:cNvPr>
          <p:cNvSpPr/>
          <p:nvPr/>
        </p:nvSpPr>
        <p:spPr>
          <a:xfrm>
            <a:off x="11419953" y="276519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141BF1-CDEC-4860-A0CF-B46A9238FACE}"/>
              </a:ext>
            </a:extLst>
          </p:cNvPr>
          <p:cNvGrpSpPr/>
          <p:nvPr/>
        </p:nvGrpSpPr>
        <p:grpSpPr>
          <a:xfrm>
            <a:off x="6421182" y="5034412"/>
            <a:ext cx="6595984" cy="989072"/>
            <a:chOff x="6471884" y="3674338"/>
            <a:chExt cx="6595984" cy="989072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1D91486D-4A36-44FD-9FE7-E3725E8CF175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AF5B10F7-60A5-4A3F-A05E-C99195316321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ED3394D-5009-4CFD-A7DF-ED72840100D4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Parallelogram 28">
              <a:extLst>
                <a:ext uri="{FF2B5EF4-FFF2-40B4-BE49-F238E27FC236}">
                  <a16:creationId xmlns:a16="http://schemas.microsoft.com/office/drawing/2014/main" id="{D2A1CFE0-CEFB-447E-B2F8-8AC32EB441D9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0" name="Parallelogram 29">
              <a:extLst>
                <a:ext uri="{FF2B5EF4-FFF2-40B4-BE49-F238E27FC236}">
                  <a16:creationId xmlns:a16="http://schemas.microsoft.com/office/drawing/2014/main" id="{022B1ECC-3B78-4B5C-A1BF-4B4CEE955EFB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1" name="Parallelogram 30">
              <a:extLst>
                <a:ext uri="{FF2B5EF4-FFF2-40B4-BE49-F238E27FC236}">
                  <a16:creationId xmlns:a16="http://schemas.microsoft.com/office/drawing/2014/main" id="{9A18D841-3F89-462D-B41B-BB05FE9CCAFA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Parallelogram 31">
              <a:extLst>
                <a:ext uri="{FF2B5EF4-FFF2-40B4-BE49-F238E27FC236}">
                  <a16:creationId xmlns:a16="http://schemas.microsoft.com/office/drawing/2014/main" id="{516211B6-1657-4131-BB7F-E88583F92D0D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33" name="Parallelogram 32">
              <a:extLst>
                <a:ext uri="{FF2B5EF4-FFF2-40B4-BE49-F238E27FC236}">
                  <a16:creationId xmlns:a16="http://schemas.microsoft.com/office/drawing/2014/main" id="{7D1FACB3-87FD-4529-AFB2-3F100B40F5A5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Parallelogram 33">
              <a:extLst>
                <a:ext uri="{FF2B5EF4-FFF2-40B4-BE49-F238E27FC236}">
                  <a16:creationId xmlns:a16="http://schemas.microsoft.com/office/drawing/2014/main" id="{D5E56AAF-86DB-4658-BBCC-93F598205C26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Parallelogram 34">
              <a:extLst>
                <a:ext uri="{FF2B5EF4-FFF2-40B4-BE49-F238E27FC236}">
                  <a16:creationId xmlns:a16="http://schemas.microsoft.com/office/drawing/2014/main" id="{A94A8DA6-D5E7-492A-B805-15B73C2B7315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Parallelogram 35">
              <a:extLst>
                <a:ext uri="{FF2B5EF4-FFF2-40B4-BE49-F238E27FC236}">
                  <a16:creationId xmlns:a16="http://schemas.microsoft.com/office/drawing/2014/main" id="{FBA817DA-480E-4925-87D9-A6E25EB0871F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Parallelogram 36">
              <a:extLst>
                <a:ext uri="{FF2B5EF4-FFF2-40B4-BE49-F238E27FC236}">
                  <a16:creationId xmlns:a16="http://schemas.microsoft.com/office/drawing/2014/main" id="{D531E3BB-D9DC-4456-A1D4-BFC48B1CD12B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Parallelogram 37">
              <a:extLst>
                <a:ext uri="{FF2B5EF4-FFF2-40B4-BE49-F238E27FC236}">
                  <a16:creationId xmlns:a16="http://schemas.microsoft.com/office/drawing/2014/main" id="{F34C3A5C-2928-4032-957B-EE041DBB1C19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Parallelogram 38">
              <a:extLst>
                <a:ext uri="{FF2B5EF4-FFF2-40B4-BE49-F238E27FC236}">
                  <a16:creationId xmlns:a16="http://schemas.microsoft.com/office/drawing/2014/main" id="{E32433DB-AEA2-41C8-8BC3-7D7C46259C7C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Parallelogram 39">
              <a:extLst>
                <a:ext uri="{FF2B5EF4-FFF2-40B4-BE49-F238E27FC236}">
                  <a16:creationId xmlns:a16="http://schemas.microsoft.com/office/drawing/2014/main" id="{92C50FD6-1354-409B-844D-3468E0A0FB17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Parallelogram 40">
              <a:extLst>
                <a:ext uri="{FF2B5EF4-FFF2-40B4-BE49-F238E27FC236}">
                  <a16:creationId xmlns:a16="http://schemas.microsoft.com/office/drawing/2014/main" id="{D1D8ECE9-B67D-430E-85F1-8E4650756B56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>
              <a:extLst>
                <a:ext uri="{FF2B5EF4-FFF2-40B4-BE49-F238E27FC236}">
                  <a16:creationId xmlns:a16="http://schemas.microsoft.com/office/drawing/2014/main" id="{2890A268-7423-4BBA-BE65-3DF721FB16B2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>
              <a:extLst>
                <a:ext uri="{FF2B5EF4-FFF2-40B4-BE49-F238E27FC236}">
                  <a16:creationId xmlns:a16="http://schemas.microsoft.com/office/drawing/2014/main" id="{3A496787-E326-47AF-A99C-17297C11A9C2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>
              <a:extLst>
                <a:ext uri="{FF2B5EF4-FFF2-40B4-BE49-F238E27FC236}">
                  <a16:creationId xmlns:a16="http://schemas.microsoft.com/office/drawing/2014/main" id="{6DA92BFB-043D-4C61-A1B4-C5172BD53684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>
              <a:extLst>
                <a:ext uri="{FF2B5EF4-FFF2-40B4-BE49-F238E27FC236}">
                  <a16:creationId xmlns:a16="http://schemas.microsoft.com/office/drawing/2014/main" id="{11BC58AA-D884-43EE-A57F-567D4EE6DEFC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Parallelogram 45">
              <a:extLst>
                <a:ext uri="{FF2B5EF4-FFF2-40B4-BE49-F238E27FC236}">
                  <a16:creationId xmlns:a16="http://schemas.microsoft.com/office/drawing/2014/main" id="{FD70D448-5F0C-45E8-8FED-111B5820B58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Parallelogram 46">
              <a:extLst>
                <a:ext uri="{FF2B5EF4-FFF2-40B4-BE49-F238E27FC236}">
                  <a16:creationId xmlns:a16="http://schemas.microsoft.com/office/drawing/2014/main" id="{E5CB06A5-D171-411A-9289-24F8AD559EE5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Parallelogram 47">
              <a:extLst>
                <a:ext uri="{FF2B5EF4-FFF2-40B4-BE49-F238E27FC236}">
                  <a16:creationId xmlns:a16="http://schemas.microsoft.com/office/drawing/2014/main" id="{7FAB6C89-5F0E-4904-BDEA-ECD36163EF03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Parallelogram 48">
              <a:extLst>
                <a:ext uri="{FF2B5EF4-FFF2-40B4-BE49-F238E27FC236}">
                  <a16:creationId xmlns:a16="http://schemas.microsoft.com/office/drawing/2014/main" id="{2D050099-8711-4033-8B97-CBF3FF44D33E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Parallelogram 49">
              <a:extLst>
                <a:ext uri="{FF2B5EF4-FFF2-40B4-BE49-F238E27FC236}">
                  <a16:creationId xmlns:a16="http://schemas.microsoft.com/office/drawing/2014/main" id="{DA899D0D-E645-4F57-8A74-44EEF11DB632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Parallelogram 50">
              <a:extLst>
                <a:ext uri="{FF2B5EF4-FFF2-40B4-BE49-F238E27FC236}">
                  <a16:creationId xmlns:a16="http://schemas.microsoft.com/office/drawing/2014/main" id="{41F5B952-75B9-4E7B-9BB3-1A74C7D33A0E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Parallelogram 51">
              <a:extLst>
                <a:ext uri="{FF2B5EF4-FFF2-40B4-BE49-F238E27FC236}">
                  <a16:creationId xmlns:a16="http://schemas.microsoft.com/office/drawing/2014/main" id="{9F38C1AE-F56A-443E-AA65-010D4B4DBB5D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Parallelogram 52">
              <a:extLst>
                <a:ext uri="{FF2B5EF4-FFF2-40B4-BE49-F238E27FC236}">
                  <a16:creationId xmlns:a16="http://schemas.microsoft.com/office/drawing/2014/main" id="{E952AD67-3BB1-4268-9108-2CC10559510B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9307488A-0FA7-4933-8425-D76C3F853843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AB28A710-1EBD-4FC6-B6FB-C779C01E1B27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A0552CF5-A19F-486B-822F-496B7611461D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430589E8-38BE-4160-9CDD-A3AD715AFA1D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131361DF-45B8-4ADE-8714-07FAB7B3E6C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A101A74D-453A-4B01-9BBF-2F09465DD64E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9FA72500-54C2-4F5A-95B9-E6F33D8A1E4D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9D4E02A9-FDC2-449D-97DC-28338DE03FD0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01CDC68F-3D16-4AEF-A16E-C74995ACF95F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60028FD4-0570-4BF8-8A14-FFE3EECE1D44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A0572687-B14F-4703-8793-413C2958B4D5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5FF47EF9-A366-4B06-9362-BAAA95B0E3F4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787AECC4-DF3D-41D1-A981-32BE24FE213B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C604B3F1-BA78-49DF-AB44-6E5EFFEF8357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0725D86-1882-44FC-8BC1-444DFA5F153A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C76860A8-3C3E-4076-834D-3F74F735DC3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8AD0DF0C-32B5-4A09-AFF9-057C7530B5B8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448CAB35-0FB1-48CB-A3BD-6B9C0BF0E175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9204CEC8-3156-4A7A-9D9F-3D2871D930F0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Parallelogram 85">
              <a:extLst>
                <a:ext uri="{FF2B5EF4-FFF2-40B4-BE49-F238E27FC236}">
                  <a16:creationId xmlns:a16="http://schemas.microsoft.com/office/drawing/2014/main" id="{7A6FAB33-3137-48F1-A2E2-66BD6E531951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Parallelogram 86">
              <a:extLst>
                <a:ext uri="{FF2B5EF4-FFF2-40B4-BE49-F238E27FC236}">
                  <a16:creationId xmlns:a16="http://schemas.microsoft.com/office/drawing/2014/main" id="{DDA840EF-1A87-4908-95CD-8D397990D26A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5A5E72F6-7B67-4F56-B14D-2690C06CBE8B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2CA75FDD-85BA-4923-B4D9-26F85170DDDD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977DC8B2-6034-4E15-829F-5C778555E848}"/>
              </a:ext>
            </a:extLst>
          </p:cNvPr>
          <p:cNvSpPr/>
          <p:nvPr/>
        </p:nvSpPr>
        <p:spPr>
          <a:xfrm>
            <a:off x="8649175" y="276590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C1652C9F-EF44-4BCC-A581-1DA372D4FB97}"/>
              </a:ext>
            </a:extLst>
          </p:cNvPr>
          <p:cNvCxnSpPr>
            <a:cxnSpLocks/>
          </p:cNvCxnSpPr>
          <p:nvPr/>
        </p:nvCxnSpPr>
        <p:spPr>
          <a:xfrm flipV="1">
            <a:off x="9486963" y="3879915"/>
            <a:ext cx="1717178" cy="1362546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4B4F2EB2-D80B-4176-A756-34E64E91E16C}"/>
              </a:ext>
            </a:extLst>
          </p:cNvPr>
          <p:cNvCxnSpPr>
            <a:cxnSpLocks/>
          </p:cNvCxnSpPr>
          <p:nvPr/>
        </p:nvCxnSpPr>
        <p:spPr>
          <a:xfrm flipV="1">
            <a:off x="8862144" y="4471702"/>
            <a:ext cx="1743820" cy="134257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B56EAB5A-FB55-44C8-8D31-B66434829B05}"/>
              </a:ext>
            </a:extLst>
          </p:cNvPr>
          <p:cNvCxnSpPr>
            <a:cxnSpLocks/>
          </p:cNvCxnSpPr>
          <p:nvPr/>
        </p:nvCxnSpPr>
        <p:spPr>
          <a:xfrm flipV="1">
            <a:off x="7185568" y="4471702"/>
            <a:ext cx="1765943" cy="132854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C19DA1E-7999-43AD-97AA-7843FB8D419A}"/>
              </a:ext>
            </a:extLst>
          </p:cNvPr>
          <p:cNvCxnSpPr>
            <a:cxnSpLocks/>
          </p:cNvCxnSpPr>
          <p:nvPr/>
        </p:nvCxnSpPr>
        <p:spPr>
          <a:xfrm flipV="1">
            <a:off x="7788035" y="3877277"/>
            <a:ext cx="1758957" cy="135812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5EFDFCCE-B861-4BF5-8C77-A8C729D4B0E2}"/>
              </a:ext>
            </a:extLst>
          </p:cNvPr>
          <p:cNvCxnSpPr>
            <a:cxnSpLocks/>
            <a:stCxn id="139" idx="6"/>
          </p:cNvCxnSpPr>
          <p:nvPr/>
        </p:nvCxnSpPr>
        <p:spPr>
          <a:xfrm>
            <a:off x="9134189" y="3008411"/>
            <a:ext cx="2069952" cy="87150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ABFF875A-9EB6-4388-AE61-5955FD3B1E92}"/>
              </a:ext>
            </a:extLst>
          </p:cNvPr>
          <p:cNvCxnSpPr>
            <a:cxnSpLocks/>
            <a:endCxn id="139" idx="3"/>
          </p:cNvCxnSpPr>
          <p:nvPr/>
        </p:nvCxnSpPr>
        <p:spPr>
          <a:xfrm flipH="1" flipV="1">
            <a:off x="8720204" y="3179889"/>
            <a:ext cx="214026" cy="129181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C57ED324-EA40-411E-98BB-3BA8E984C876}"/>
              </a:ext>
            </a:extLst>
          </p:cNvPr>
          <p:cNvCxnSpPr>
            <a:cxnSpLocks/>
          </p:cNvCxnSpPr>
          <p:nvPr/>
        </p:nvCxnSpPr>
        <p:spPr>
          <a:xfrm flipH="1" flipV="1">
            <a:off x="10588524" y="4499466"/>
            <a:ext cx="1073936" cy="131480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D342592B-0C66-4C44-8CCC-ABEBDEBE8DAF}"/>
              </a:ext>
            </a:extLst>
          </p:cNvPr>
          <p:cNvCxnSpPr>
            <a:cxnSpLocks/>
          </p:cNvCxnSpPr>
          <p:nvPr/>
        </p:nvCxnSpPr>
        <p:spPr>
          <a:xfrm flipH="1" flipV="1">
            <a:off x="8951511" y="4483225"/>
            <a:ext cx="1022177" cy="1325236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45D4C794-A07B-4FEF-B464-4E500A7DD783}"/>
              </a:ext>
            </a:extLst>
          </p:cNvPr>
          <p:cNvCxnSpPr>
            <a:cxnSpLocks/>
          </p:cNvCxnSpPr>
          <p:nvPr/>
        </p:nvCxnSpPr>
        <p:spPr>
          <a:xfrm>
            <a:off x="11210716" y="3879915"/>
            <a:ext cx="1024739" cy="1319578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F198996C-6BF0-4588-98C8-476CE2C0C8A5}"/>
              </a:ext>
            </a:extLst>
          </p:cNvPr>
          <p:cNvCxnSpPr>
            <a:cxnSpLocks/>
          </p:cNvCxnSpPr>
          <p:nvPr/>
        </p:nvCxnSpPr>
        <p:spPr>
          <a:xfrm flipH="1" flipV="1">
            <a:off x="9529795" y="3864999"/>
            <a:ext cx="1053738" cy="133449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870D4B94-4BA6-48C5-8DA4-D172D7F83051}"/>
              </a:ext>
            </a:extLst>
          </p:cNvPr>
          <p:cNvCxnSpPr>
            <a:cxnSpLocks/>
            <a:endCxn id="27" idx="4"/>
          </p:cNvCxnSpPr>
          <p:nvPr/>
        </p:nvCxnSpPr>
        <p:spPr>
          <a:xfrm flipV="1">
            <a:off x="11219844" y="3250208"/>
            <a:ext cx="442616" cy="629707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C73DD324-5C1F-4595-AC8F-84E348FD7296}"/>
              </a:ext>
            </a:extLst>
          </p:cNvPr>
          <p:cNvCxnSpPr>
            <a:cxnSpLocks/>
            <a:stCxn id="24" idx="5"/>
            <a:endCxn id="27" idx="2"/>
          </p:cNvCxnSpPr>
          <p:nvPr/>
        </p:nvCxnSpPr>
        <p:spPr>
          <a:xfrm flipV="1">
            <a:off x="9025411" y="3007701"/>
            <a:ext cx="2394542" cy="136147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7" name="Group 186">
            <a:extLst>
              <a:ext uri="{FF2B5EF4-FFF2-40B4-BE49-F238E27FC236}">
                <a16:creationId xmlns:a16="http://schemas.microsoft.com/office/drawing/2014/main" id="{0B1C428D-4F89-4CCB-BE75-C0265AAE94DD}"/>
              </a:ext>
            </a:extLst>
          </p:cNvPr>
          <p:cNvGrpSpPr/>
          <p:nvPr/>
        </p:nvGrpSpPr>
        <p:grpSpPr>
          <a:xfrm>
            <a:off x="7076911" y="1606634"/>
            <a:ext cx="6595984" cy="989072"/>
            <a:chOff x="6471884" y="3674338"/>
            <a:chExt cx="6595984" cy="989072"/>
          </a:xfrm>
          <a:solidFill>
            <a:schemeClr val="bg1"/>
          </a:solidFill>
        </p:grpSpPr>
        <p:sp>
          <p:nvSpPr>
            <p:cNvPr id="188" name="TextBox 187">
              <a:extLst>
                <a:ext uri="{FF2B5EF4-FFF2-40B4-BE49-F238E27FC236}">
                  <a16:creationId xmlns:a16="http://schemas.microsoft.com/office/drawing/2014/main" id="{888435CE-907A-4520-8ED1-3DE7ADF5CE2C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89" name="Parallelogram 188">
              <a:extLst>
                <a:ext uri="{FF2B5EF4-FFF2-40B4-BE49-F238E27FC236}">
                  <a16:creationId xmlns:a16="http://schemas.microsoft.com/office/drawing/2014/main" id="{DE905EFF-0784-4780-B17D-E74C5653C6DF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Parallelogram 189">
              <a:extLst>
                <a:ext uri="{FF2B5EF4-FFF2-40B4-BE49-F238E27FC236}">
                  <a16:creationId xmlns:a16="http://schemas.microsoft.com/office/drawing/2014/main" id="{FD1FFC9C-BE03-46A6-BCF0-58884690261D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1" name="Parallelogram 190">
              <a:extLst>
                <a:ext uri="{FF2B5EF4-FFF2-40B4-BE49-F238E27FC236}">
                  <a16:creationId xmlns:a16="http://schemas.microsoft.com/office/drawing/2014/main" id="{52645D66-EFFD-4FD4-A9B2-5DED8A2FC630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2" name="Parallelogram 191">
              <a:extLst>
                <a:ext uri="{FF2B5EF4-FFF2-40B4-BE49-F238E27FC236}">
                  <a16:creationId xmlns:a16="http://schemas.microsoft.com/office/drawing/2014/main" id="{25C331C1-61C6-47B3-AD0E-68E5DABF6B73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3" name="Parallelogram 192">
              <a:extLst>
                <a:ext uri="{FF2B5EF4-FFF2-40B4-BE49-F238E27FC236}">
                  <a16:creationId xmlns:a16="http://schemas.microsoft.com/office/drawing/2014/main" id="{67B229F4-31C3-4790-89D1-37573C7ADC3E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Parallelogram 193">
              <a:extLst>
                <a:ext uri="{FF2B5EF4-FFF2-40B4-BE49-F238E27FC236}">
                  <a16:creationId xmlns:a16="http://schemas.microsoft.com/office/drawing/2014/main" id="{B70175E9-5A50-4291-9FA3-27BEADE7668E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24AD1F7F-6D86-422C-86F5-0719071D5102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A0F1EEA3-7C50-4B14-AF6D-96F2F20C2E77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5948205E-05E4-403F-AAAE-6F07D949C21B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C7F0ADDA-5F72-476A-B5F9-A9AC5BD20566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5112D56D-64E3-4146-B97A-1B57D8784B55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AAEA4D2B-6053-4259-B946-F28E21079C8D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699BE857-4631-4E19-8FEC-54518C622D3B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23357748-4DA6-4BC5-A8AC-EE39CBCEFFDA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7532A4EE-E449-4FAD-BD57-0325416298AE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A7DCE294-7C7A-4782-A504-CDF2DE308898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2217FF41-8F58-42B1-ABB0-25F0F0991E05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B06B5688-EF95-40C9-B934-F646C7BED5FD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5E9E0850-744A-4752-B63D-9C855F57E665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831CF86A-BD0A-4AEB-846F-86E78E3EC2F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AD65FB7C-53C7-436E-8419-C60119A4C0C7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DC597B9-CCAE-4DB5-91CA-03314F8A90DA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F13823EF-04B2-4711-828B-4CA3AA177198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CEECF502-934B-48D6-B36A-392648CC4753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9019492B-F9AF-49FE-8FB1-93C2FFEFC86C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22D4E4F8-050E-44D9-9FB7-95D51914359E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D078147A-56EB-4BE5-8D28-236BE66780CA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8D379C6B-7451-4A76-9F9A-3A3C157C8B08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70E311F2-60BF-4CA2-982A-C1299ED1F019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y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EA0CBB99-55FF-4C2A-8155-A17BDF02968E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FFD8B0B5-6251-4B2C-BF6A-403A00BC1C9F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220" name="Parallelogram 219">
              <a:extLst>
                <a:ext uri="{FF2B5EF4-FFF2-40B4-BE49-F238E27FC236}">
                  <a16:creationId xmlns:a16="http://schemas.microsoft.com/office/drawing/2014/main" id="{EC7BE367-761C-4748-AA02-10D1ACD61B4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Parallelogram 220">
              <a:extLst>
                <a:ext uri="{FF2B5EF4-FFF2-40B4-BE49-F238E27FC236}">
                  <a16:creationId xmlns:a16="http://schemas.microsoft.com/office/drawing/2014/main" id="{B8D0425C-BE4D-4599-8D11-CCC30D851230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Parallelogram 221">
              <a:extLst>
                <a:ext uri="{FF2B5EF4-FFF2-40B4-BE49-F238E27FC236}">
                  <a16:creationId xmlns:a16="http://schemas.microsoft.com/office/drawing/2014/main" id="{5592DF9C-DC45-4E57-A4B9-6F04B72AB536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3" name="Parallelogram 222">
              <a:extLst>
                <a:ext uri="{FF2B5EF4-FFF2-40B4-BE49-F238E27FC236}">
                  <a16:creationId xmlns:a16="http://schemas.microsoft.com/office/drawing/2014/main" id="{A90393CF-55CB-4195-8459-3A7D1E428D1D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Parallelogram 223">
              <a:extLst>
                <a:ext uri="{FF2B5EF4-FFF2-40B4-BE49-F238E27FC236}">
                  <a16:creationId xmlns:a16="http://schemas.microsoft.com/office/drawing/2014/main" id="{6AA75912-9DF4-42E6-A2E0-AF6A21760E7A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Parallelogram 224">
              <a:extLst>
                <a:ext uri="{FF2B5EF4-FFF2-40B4-BE49-F238E27FC236}">
                  <a16:creationId xmlns:a16="http://schemas.microsoft.com/office/drawing/2014/main" id="{224E34AD-4DF6-4A0F-B0DA-B5749D3331E0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Parallelogram 225">
              <a:extLst>
                <a:ext uri="{FF2B5EF4-FFF2-40B4-BE49-F238E27FC236}">
                  <a16:creationId xmlns:a16="http://schemas.microsoft.com/office/drawing/2014/main" id="{E6159B82-C0B3-4DDF-B57A-5FFD235F7E68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Parallelogram 226">
              <a:extLst>
                <a:ext uri="{FF2B5EF4-FFF2-40B4-BE49-F238E27FC236}">
                  <a16:creationId xmlns:a16="http://schemas.microsoft.com/office/drawing/2014/main" id="{BBDB46C2-CA95-4F40-8E15-97F1C8204817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Parallelogram 227">
              <a:extLst>
                <a:ext uri="{FF2B5EF4-FFF2-40B4-BE49-F238E27FC236}">
                  <a16:creationId xmlns:a16="http://schemas.microsoft.com/office/drawing/2014/main" id="{0BF5ECA8-06FB-4282-9E70-66A86A3F1459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Parallelogram 228">
              <a:extLst>
                <a:ext uri="{FF2B5EF4-FFF2-40B4-BE49-F238E27FC236}">
                  <a16:creationId xmlns:a16="http://schemas.microsoft.com/office/drawing/2014/main" id="{9DCF13E0-3334-46B2-B5DC-851C04F750AA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Parallelogram 229">
              <a:extLst>
                <a:ext uri="{FF2B5EF4-FFF2-40B4-BE49-F238E27FC236}">
                  <a16:creationId xmlns:a16="http://schemas.microsoft.com/office/drawing/2014/main" id="{476C203F-2EC3-4F40-A532-8F7E9B3C2ABC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Parallelogram 230">
              <a:extLst>
                <a:ext uri="{FF2B5EF4-FFF2-40B4-BE49-F238E27FC236}">
                  <a16:creationId xmlns:a16="http://schemas.microsoft.com/office/drawing/2014/main" id="{9D4E75FE-9E3F-4C01-941E-A95C800C6A7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Parallelogram 231">
              <a:extLst>
                <a:ext uri="{FF2B5EF4-FFF2-40B4-BE49-F238E27FC236}">
                  <a16:creationId xmlns:a16="http://schemas.microsoft.com/office/drawing/2014/main" id="{04711E30-4CB7-45C8-99F8-0631AA28BC82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Parallelogram 232">
              <a:extLst>
                <a:ext uri="{FF2B5EF4-FFF2-40B4-BE49-F238E27FC236}">
                  <a16:creationId xmlns:a16="http://schemas.microsoft.com/office/drawing/2014/main" id="{B3FB6CAA-6C59-41EB-9D27-CEFEB84F21B6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Parallelogram 233">
              <a:extLst>
                <a:ext uri="{FF2B5EF4-FFF2-40B4-BE49-F238E27FC236}">
                  <a16:creationId xmlns:a16="http://schemas.microsoft.com/office/drawing/2014/main" id="{58875514-84EF-43B5-A8DC-4F45D49C3765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Parallelogram 234">
              <a:extLst>
                <a:ext uri="{FF2B5EF4-FFF2-40B4-BE49-F238E27FC236}">
                  <a16:creationId xmlns:a16="http://schemas.microsoft.com/office/drawing/2014/main" id="{C1E39F1E-133B-49C8-994D-27F8D2A91BC2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Parallelogram 235">
              <a:extLst>
                <a:ext uri="{FF2B5EF4-FFF2-40B4-BE49-F238E27FC236}">
                  <a16:creationId xmlns:a16="http://schemas.microsoft.com/office/drawing/2014/main" id="{F900994E-C839-4B53-8412-10D5B5E17926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Parallelogram 236">
              <a:extLst>
                <a:ext uri="{FF2B5EF4-FFF2-40B4-BE49-F238E27FC236}">
                  <a16:creationId xmlns:a16="http://schemas.microsoft.com/office/drawing/2014/main" id="{52AC8D2A-2150-4076-BA32-5B89EE0D05C1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Parallelogram 237">
              <a:extLst>
                <a:ext uri="{FF2B5EF4-FFF2-40B4-BE49-F238E27FC236}">
                  <a16:creationId xmlns:a16="http://schemas.microsoft.com/office/drawing/2014/main" id="{9CA20F36-A110-410B-AA11-C398A704845F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709C2DD4-9F17-4D9B-A476-56231C1C51CE}"/>
              </a:ext>
            </a:extLst>
          </p:cNvPr>
          <p:cNvCxnSpPr>
            <a:cxnSpLocks/>
            <a:stCxn id="139" idx="0"/>
            <a:endCxn id="224" idx="3"/>
          </p:cNvCxnSpPr>
          <p:nvPr/>
        </p:nvCxnSpPr>
        <p:spPr>
          <a:xfrm flipH="1" flipV="1">
            <a:off x="8881554" y="2198851"/>
            <a:ext cx="10128" cy="5670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>
            <a:extLst>
              <a:ext uri="{FF2B5EF4-FFF2-40B4-BE49-F238E27FC236}">
                <a16:creationId xmlns:a16="http://schemas.microsoft.com/office/drawing/2014/main" id="{2A5AB4D0-A50C-460F-9203-10B502DE0514}"/>
              </a:ext>
            </a:extLst>
          </p:cNvPr>
          <p:cNvCxnSpPr>
            <a:cxnSpLocks/>
            <a:stCxn id="199" idx="3"/>
            <a:endCxn id="27" idx="0"/>
          </p:cNvCxnSpPr>
          <p:nvPr/>
        </p:nvCxnSpPr>
        <p:spPr>
          <a:xfrm flipH="1">
            <a:off x="11662460" y="2200275"/>
            <a:ext cx="10730" cy="56491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41359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3E5D6D-53A7-4EF5-8F9B-1BBC5C2A1A7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10626" y="393976"/>
            <a:ext cx="6144645" cy="5087344"/>
          </a:xfrm>
        </p:spPr>
        <p:txBody>
          <a:bodyPr/>
          <a:lstStyle/>
          <a:p>
            <a:r>
              <a:rPr lang="en-US" b="1" u="sng" dirty="0"/>
              <a:t>Convolution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2-D Matri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⊗ 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Kernel smaller than input: smaller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Fewer Weight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A1B0C3-C414-4A92-BACF-7131A4387DF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64630" y="393976"/>
            <a:ext cx="6144645" cy="5087344"/>
          </a:xfrm>
        </p:spPr>
        <p:txBody>
          <a:bodyPr/>
          <a:lstStyle/>
          <a:p>
            <a:r>
              <a:rPr lang="en-US" b="1" u="sng" dirty="0"/>
              <a:t>MLP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Vector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x + b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aximum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ore weights</a:t>
            </a:r>
          </a:p>
        </p:txBody>
      </p:sp>
    </p:spTree>
    <p:extLst>
      <p:ext uri="{BB962C8B-B14F-4D97-AF65-F5344CB8AC3E}">
        <p14:creationId xmlns:p14="http://schemas.microsoft.com/office/powerpoint/2010/main" val="1668850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B4400C-5764-498A-A4F0-B355DAB7989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orward Propagation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45C2C3A-9E1D-49E4-A44A-2C0B6824E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988393"/>
              </p:ext>
            </p:extLst>
          </p:nvPr>
        </p:nvGraphicFramePr>
        <p:xfrm>
          <a:off x="2426102" y="1777205"/>
          <a:ext cx="7936805" cy="4611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r:id="rId3" imgW="4591185" imgH="2619465" progId="Visio.Drawing.11">
                  <p:embed/>
                </p:oleObj>
              </mc:Choice>
              <mc:Fallback>
                <p:oleObj r:id="rId3" imgW="4591185" imgH="261946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102" y="1777205"/>
                        <a:ext cx="7936805" cy="4611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1566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1F22D2-FCC4-4FD6-90B4-807D6507D4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of the Forward Path of a Convolution Lay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E7FF6D-17FE-4371-8C16-D529F56512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926" b="47379"/>
          <a:stretch/>
        </p:blipFill>
        <p:spPr>
          <a:xfrm>
            <a:off x="2271311" y="1580083"/>
            <a:ext cx="808811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5305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marL="0" indent="0" algn="just">
              <a:buNone/>
            </a:pPr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m, h, w] = 0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b="1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Convolutional Layer</a:t>
            </a:r>
          </a:p>
        </p:txBody>
      </p:sp>
    </p:spTree>
    <p:extLst>
      <p:ext uri="{BB962C8B-B14F-4D97-AF65-F5344CB8AC3E}">
        <p14:creationId xmlns:p14="http://schemas.microsoft.com/office/powerpoint/2010/main" val="10068388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olingLayer_forward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* Y, float* S)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= 0; b &lt; B; ++b)            // for each image in batch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++m)		 // for each output feature maps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x &lt; H/K; ++h)		 // for each output element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y &lt; W/K; ++y) {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S[m, x, y] = 0.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    // loop over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put samples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S[b, m, h, w] += Y[b, m, K*x + p, K*y + q] /(K*K)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S[b, m, h, w] = sigmoid(S[b, m, h, w] + b[m]) // bias, non-linearity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Pooling Layer</a:t>
            </a:r>
          </a:p>
        </p:txBody>
      </p:sp>
    </p:spTree>
    <p:extLst>
      <p:ext uri="{BB962C8B-B14F-4D97-AF65-F5344CB8AC3E}">
        <p14:creationId xmlns:p14="http://schemas.microsoft.com/office/powerpoint/2010/main" val="21170638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* X, float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</p:spTree>
    <p:extLst>
      <p:ext uri="{BB962C8B-B14F-4D97-AF65-F5344CB8AC3E}">
        <p14:creationId xmlns:p14="http://schemas.microsoft.com/office/powerpoint/2010/main" val="11213785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333892-9DF0-4C02-9890-7B18C00019E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266BEF-05C9-4E58-A4B2-49133ACA82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DF508C-1ED8-48F7-B55E-E1CD335DBF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781" y="1633220"/>
            <a:ext cx="8239460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647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ep Learning in Computer Vision</a:t>
            </a:r>
          </a:p>
        </p:txBody>
      </p:sp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E06BBF5F-6B53-4C69-A104-9BB769DFB96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41520063"/>
              </p:ext>
            </p:extLst>
          </p:nvPr>
        </p:nvGraphicFramePr>
        <p:xfrm>
          <a:off x="6923314" y="1833237"/>
          <a:ext cx="5841988" cy="41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7" name="Group 6">
            <a:extLst>
              <a:ext uri="{FF2B5EF4-FFF2-40B4-BE49-F238E27FC236}">
                <a16:creationId xmlns:a16="http://schemas.microsoft.com/office/drawing/2014/main" id="{CB7476EA-9C2B-48E3-8C33-E32AA1516D39}"/>
              </a:ext>
            </a:extLst>
          </p:cNvPr>
          <p:cNvGrpSpPr/>
          <p:nvPr/>
        </p:nvGrpSpPr>
        <p:grpSpPr>
          <a:xfrm>
            <a:off x="1013900" y="4099114"/>
            <a:ext cx="4464816" cy="1855883"/>
            <a:chOff x="3851257" y="2561228"/>
            <a:chExt cx="4037969" cy="1678457"/>
          </a:xfrm>
        </p:grpSpPr>
        <p:pic>
          <p:nvPicPr>
            <p:cNvPr id="8" name="Picture 2" descr="http://www.omicrono.com/wp-content/uploads/2015/12/imagenet.jpg">
              <a:extLst>
                <a:ext uri="{FF2B5EF4-FFF2-40B4-BE49-F238E27FC236}">
                  <a16:creationId xmlns:a16="http://schemas.microsoft.com/office/drawing/2014/main" id="{3396EB3B-A3EC-42DD-9EB7-CBAA03C24F8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-2"/>
            <a:stretch/>
          </p:blipFill>
          <p:spPr bwMode="auto">
            <a:xfrm>
              <a:off x="5582910" y="2561228"/>
              <a:ext cx="2306316" cy="1678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A231546-9CAA-4CB1-81C7-EE60CE852549}"/>
                </a:ext>
              </a:extLst>
            </p:cNvPr>
            <p:cNvGrpSpPr/>
            <p:nvPr/>
          </p:nvGrpSpPr>
          <p:grpSpPr>
            <a:xfrm>
              <a:off x="3851257" y="3055452"/>
              <a:ext cx="1612147" cy="697847"/>
              <a:chOff x="11322635" y="-1788522"/>
              <a:chExt cx="3309568" cy="1432606"/>
            </a:xfrm>
          </p:grpSpPr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AA60FD0C-D933-4484-B628-AA40FD15FD5D}"/>
                  </a:ext>
                </a:extLst>
              </p:cNvPr>
              <p:cNvSpPr/>
              <p:nvPr/>
            </p:nvSpPr>
            <p:spPr>
              <a:xfrm>
                <a:off x="13139155" y="-99158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CDF5FC2D-87E5-4C75-8D33-58508EDE5B50}"/>
                  </a:ext>
                </a:extLst>
              </p:cNvPr>
              <p:cNvSpPr/>
              <p:nvPr/>
            </p:nvSpPr>
            <p:spPr>
              <a:xfrm>
                <a:off x="13064515" y="-921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0617B40E-2476-4BF0-B9EF-EB7EFB627716}"/>
                  </a:ext>
                </a:extLst>
              </p:cNvPr>
              <p:cNvCxnSpPr>
                <a:stCxn id="70" idx="2"/>
                <a:endCxn id="11" idx="6"/>
              </p:cNvCxnSpPr>
              <p:nvPr/>
            </p:nvCxnSpPr>
            <p:spPr>
              <a:xfrm flipH="1">
                <a:off x="13251118" y="-1092868"/>
                <a:ext cx="228887" cy="26426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579A6BFB-7B14-476C-B336-32DBB5FE7D0F}"/>
                  </a:ext>
                </a:extLst>
              </p:cNvPr>
              <p:cNvCxnSpPr/>
              <p:nvPr/>
            </p:nvCxnSpPr>
            <p:spPr>
              <a:xfrm flipH="1">
                <a:off x="13149878" y="-1090684"/>
                <a:ext cx="380165" cy="3344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92674BA2-63EB-4014-8B03-99F2B55E0074}"/>
                  </a:ext>
                </a:extLst>
              </p:cNvPr>
              <p:cNvSpPr/>
              <p:nvPr/>
            </p:nvSpPr>
            <p:spPr>
              <a:xfrm>
                <a:off x="11623940" y="-178852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0C68573D-43E0-4913-AD64-97966F0FE0FB}"/>
                  </a:ext>
                </a:extLst>
              </p:cNvPr>
              <p:cNvSpPr/>
              <p:nvPr/>
            </p:nvSpPr>
            <p:spPr>
              <a:xfrm>
                <a:off x="11623253" y="-154696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7C419276-4409-48DF-9522-E06644C0CBDF}"/>
                  </a:ext>
                </a:extLst>
              </p:cNvPr>
              <p:cNvSpPr/>
              <p:nvPr/>
            </p:nvSpPr>
            <p:spPr>
              <a:xfrm>
                <a:off x="11622567" y="-130541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D018DD3-1EA4-4EB8-B0B8-BD026457B5E1}"/>
                  </a:ext>
                </a:extLst>
              </p:cNvPr>
              <p:cNvSpPr/>
              <p:nvPr/>
            </p:nvSpPr>
            <p:spPr>
              <a:xfrm>
                <a:off x="11621880" y="-106385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1851DA89-CDD4-4C0E-B67A-20D735770C73}"/>
                  </a:ext>
                </a:extLst>
              </p:cNvPr>
              <p:cNvSpPr/>
              <p:nvPr/>
            </p:nvSpPr>
            <p:spPr>
              <a:xfrm>
                <a:off x="11621194" y="-82230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42DC3D5D-41AF-4E6E-8434-1BC957DBB28B}"/>
                  </a:ext>
                </a:extLst>
              </p:cNvPr>
              <p:cNvSpPr/>
              <p:nvPr/>
            </p:nvSpPr>
            <p:spPr>
              <a:xfrm>
                <a:off x="11549299" y="-171831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" name="Oval 19">
                <a:extLst>
                  <a:ext uri="{FF2B5EF4-FFF2-40B4-BE49-F238E27FC236}">
                    <a16:creationId xmlns:a16="http://schemas.microsoft.com/office/drawing/2014/main" id="{46654776-C109-4B57-A258-078FE9CBA086}"/>
                  </a:ext>
                </a:extLst>
              </p:cNvPr>
              <p:cNvSpPr/>
              <p:nvPr/>
            </p:nvSpPr>
            <p:spPr>
              <a:xfrm>
                <a:off x="11548613" y="-147676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id="{96EC40CD-923D-42A4-90EE-ECD2B538B169}"/>
                  </a:ext>
                </a:extLst>
              </p:cNvPr>
              <p:cNvSpPr/>
              <p:nvPr/>
            </p:nvSpPr>
            <p:spPr>
              <a:xfrm>
                <a:off x="11547927" y="-12352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6DBBAD55-3A17-40AE-85B1-314002516DB0}"/>
                  </a:ext>
                </a:extLst>
              </p:cNvPr>
              <p:cNvSpPr/>
              <p:nvPr/>
            </p:nvSpPr>
            <p:spPr>
              <a:xfrm>
                <a:off x="11547240" y="-99365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Oval 22">
                <a:extLst>
                  <a:ext uri="{FF2B5EF4-FFF2-40B4-BE49-F238E27FC236}">
                    <a16:creationId xmlns:a16="http://schemas.microsoft.com/office/drawing/2014/main" id="{ACCCA748-0F76-4EFF-8CAA-1AABFA8A9CD4}"/>
                  </a:ext>
                </a:extLst>
              </p:cNvPr>
              <p:cNvSpPr/>
              <p:nvPr/>
            </p:nvSpPr>
            <p:spPr>
              <a:xfrm>
                <a:off x="11546554" y="-7520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E242DF20-D0BB-4E19-9F4C-10967368B937}"/>
                  </a:ext>
                </a:extLst>
              </p:cNvPr>
              <p:cNvSpPr/>
              <p:nvPr/>
            </p:nvSpPr>
            <p:spPr>
              <a:xfrm>
                <a:off x="11474659" y="-164811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723DEC7A-3FFE-4C7F-85F9-943FF89EC041}"/>
                  </a:ext>
                </a:extLst>
              </p:cNvPr>
              <p:cNvSpPr/>
              <p:nvPr/>
            </p:nvSpPr>
            <p:spPr>
              <a:xfrm>
                <a:off x="11473974" y="-140655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E188B331-8C4D-496E-83E7-37C2F1E3836F}"/>
                  </a:ext>
                </a:extLst>
              </p:cNvPr>
              <p:cNvSpPr/>
              <p:nvPr/>
            </p:nvSpPr>
            <p:spPr>
              <a:xfrm>
                <a:off x="11473286" y="-116500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ED80ADF0-798F-4AE5-8B74-36DCF807F7A2}"/>
                  </a:ext>
                </a:extLst>
              </p:cNvPr>
              <p:cNvSpPr/>
              <p:nvPr/>
            </p:nvSpPr>
            <p:spPr>
              <a:xfrm>
                <a:off x="11472600" y="-92344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id="{9E0A3C21-AED4-4E4A-A86A-A829915E671C}"/>
                  </a:ext>
                </a:extLst>
              </p:cNvPr>
              <p:cNvSpPr/>
              <p:nvPr/>
            </p:nvSpPr>
            <p:spPr>
              <a:xfrm>
                <a:off x="11471914" y="-68189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65BDE257-FB42-4503-9064-58AE2EFEAC29}"/>
                  </a:ext>
                </a:extLst>
              </p:cNvPr>
              <p:cNvSpPr/>
              <p:nvPr/>
            </p:nvSpPr>
            <p:spPr>
              <a:xfrm>
                <a:off x="11400021" y="-157790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C7C6991-8D7C-4E2F-9ECE-1893C5169941}"/>
                  </a:ext>
                </a:extLst>
              </p:cNvPr>
              <p:cNvSpPr/>
              <p:nvPr/>
            </p:nvSpPr>
            <p:spPr>
              <a:xfrm>
                <a:off x="11399333" y="-133635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60AC7D2D-7ED2-460E-B8E7-EEBE17F3C1AE}"/>
                  </a:ext>
                </a:extLst>
              </p:cNvPr>
              <p:cNvSpPr/>
              <p:nvPr/>
            </p:nvSpPr>
            <p:spPr>
              <a:xfrm>
                <a:off x="11398648" y="-10947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57B87BEB-A490-49EA-A84E-16ED02AEFDA8}"/>
                  </a:ext>
                </a:extLst>
              </p:cNvPr>
              <p:cNvSpPr/>
              <p:nvPr/>
            </p:nvSpPr>
            <p:spPr>
              <a:xfrm>
                <a:off x="11397960" y="-85324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Oval 32">
                <a:extLst>
                  <a:ext uri="{FF2B5EF4-FFF2-40B4-BE49-F238E27FC236}">
                    <a16:creationId xmlns:a16="http://schemas.microsoft.com/office/drawing/2014/main" id="{1065D0E9-3A33-4F97-91BA-27BC3AA0A85F}"/>
                  </a:ext>
                </a:extLst>
              </p:cNvPr>
              <p:cNvSpPr/>
              <p:nvPr/>
            </p:nvSpPr>
            <p:spPr>
              <a:xfrm>
                <a:off x="11397275" y="-6116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Oval 33">
                <a:extLst>
                  <a:ext uri="{FF2B5EF4-FFF2-40B4-BE49-F238E27FC236}">
                    <a16:creationId xmlns:a16="http://schemas.microsoft.com/office/drawing/2014/main" id="{4B933208-9F14-4384-B592-44384FE3AF9E}"/>
                  </a:ext>
                </a:extLst>
              </p:cNvPr>
              <p:cNvSpPr/>
              <p:nvPr/>
            </p:nvSpPr>
            <p:spPr>
              <a:xfrm>
                <a:off x="11325380" y="-1507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7DA74B26-EC92-48F1-B3DA-84DFFE18AAB5}"/>
                  </a:ext>
                </a:extLst>
              </p:cNvPr>
              <p:cNvSpPr/>
              <p:nvPr/>
            </p:nvSpPr>
            <p:spPr>
              <a:xfrm>
                <a:off x="11324694" y="-1266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58B60F6A-B157-4A70-8AE3-3116B8916BE1}"/>
                  </a:ext>
                </a:extLst>
              </p:cNvPr>
              <p:cNvSpPr/>
              <p:nvPr/>
            </p:nvSpPr>
            <p:spPr>
              <a:xfrm>
                <a:off x="11324008" y="-102459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9F6CE832-9825-401B-A6EB-B593C9F07211}"/>
                  </a:ext>
                </a:extLst>
              </p:cNvPr>
              <p:cNvSpPr/>
              <p:nvPr/>
            </p:nvSpPr>
            <p:spPr>
              <a:xfrm>
                <a:off x="11323321" y="-7830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C03EE580-397A-4BDE-AE32-60677670B5CC}"/>
                  </a:ext>
                </a:extLst>
              </p:cNvPr>
              <p:cNvSpPr/>
              <p:nvPr/>
            </p:nvSpPr>
            <p:spPr>
              <a:xfrm>
                <a:off x="11322635" y="-54148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0E175660-9469-4A8A-929C-E93DDE59B578}"/>
                  </a:ext>
                </a:extLst>
              </p:cNvPr>
              <p:cNvSpPr/>
              <p:nvPr/>
            </p:nvSpPr>
            <p:spPr>
              <a:xfrm>
                <a:off x="12178235" y="-163778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C0234270-C66B-4B4C-A027-1EF129445544}"/>
                  </a:ext>
                </a:extLst>
              </p:cNvPr>
              <p:cNvSpPr/>
              <p:nvPr/>
            </p:nvSpPr>
            <p:spPr>
              <a:xfrm>
                <a:off x="12177549" y="-139623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F423EC5-C65D-4E2E-835B-5A5CA9EFA0E3}"/>
                  </a:ext>
                </a:extLst>
              </p:cNvPr>
              <p:cNvSpPr/>
              <p:nvPr/>
            </p:nvSpPr>
            <p:spPr>
              <a:xfrm>
                <a:off x="12176862" y="-11546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C267677C-7B44-4151-A870-787175342050}"/>
                  </a:ext>
                </a:extLst>
              </p:cNvPr>
              <p:cNvSpPr/>
              <p:nvPr/>
            </p:nvSpPr>
            <p:spPr>
              <a:xfrm>
                <a:off x="12176176" y="-9131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28B9A11B-3CC8-4026-A663-7A41B5B9DEBC}"/>
                  </a:ext>
                </a:extLst>
              </p:cNvPr>
              <p:cNvSpPr/>
              <p:nvPr/>
            </p:nvSpPr>
            <p:spPr>
              <a:xfrm>
                <a:off x="12103595" y="-1567585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EF9E7D65-C5FC-4C2B-B6E0-36BE28612BE8}"/>
                  </a:ext>
                </a:extLst>
              </p:cNvPr>
              <p:cNvSpPr/>
              <p:nvPr/>
            </p:nvSpPr>
            <p:spPr>
              <a:xfrm>
                <a:off x="12102909" y="-132602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6355950-3A54-49F2-A31D-0FF4E061FC02}"/>
                  </a:ext>
                </a:extLst>
              </p:cNvPr>
              <p:cNvSpPr/>
              <p:nvPr/>
            </p:nvSpPr>
            <p:spPr>
              <a:xfrm>
                <a:off x="12102222" y="-10844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72558FFB-AC1F-465E-83FE-3DB51C97C615}"/>
                  </a:ext>
                </a:extLst>
              </p:cNvPr>
              <p:cNvSpPr/>
              <p:nvPr/>
            </p:nvSpPr>
            <p:spPr>
              <a:xfrm>
                <a:off x="12101536" y="-8429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CAB480FF-1A43-4750-BFC0-BDA9A30465FA}"/>
                  </a:ext>
                </a:extLst>
              </p:cNvPr>
              <p:cNvSpPr/>
              <p:nvPr/>
            </p:nvSpPr>
            <p:spPr>
              <a:xfrm>
                <a:off x="12028955" y="-14973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6A838F10-B3D1-4575-B6A1-B6006EFD7352}"/>
                  </a:ext>
                </a:extLst>
              </p:cNvPr>
              <p:cNvSpPr/>
              <p:nvPr/>
            </p:nvSpPr>
            <p:spPr>
              <a:xfrm>
                <a:off x="12028268" y="-125582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5BF7B882-6D11-47F3-8368-CC1A960FA045}"/>
                  </a:ext>
                </a:extLst>
              </p:cNvPr>
              <p:cNvSpPr/>
              <p:nvPr/>
            </p:nvSpPr>
            <p:spPr>
              <a:xfrm>
                <a:off x="12027582" y="-10142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853447FF-EC31-4213-AB49-638FD73BE037}"/>
                  </a:ext>
                </a:extLst>
              </p:cNvPr>
              <p:cNvSpPr/>
              <p:nvPr/>
            </p:nvSpPr>
            <p:spPr>
              <a:xfrm>
                <a:off x="12026896" y="-7727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38FDE7E1-1109-45A3-A329-B2F3C6FAD50A}"/>
                  </a:ext>
                </a:extLst>
              </p:cNvPr>
              <p:cNvSpPr/>
              <p:nvPr/>
            </p:nvSpPr>
            <p:spPr>
              <a:xfrm>
                <a:off x="11954315" y="-142717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E433C606-DBEF-405E-990E-42A47D946CCE}"/>
                  </a:ext>
                </a:extLst>
              </p:cNvPr>
              <p:cNvSpPr/>
              <p:nvPr/>
            </p:nvSpPr>
            <p:spPr>
              <a:xfrm>
                <a:off x="11952256" y="-7025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945BC7C-E0F5-492A-BB9B-3AA71AC5E320}"/>
                  </a:ext>
                </a:extLst>
              </p:cNvPr>
              <p:cNvSpPr/>
              <p:nvPr/>
            </p:nvSpPr>
            <p:spPr>
              <a:xfrm>
                <a:off x="12671886" y="-14086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AC1E1E9A-A208-4BBD-AFD8-E4BE6B729A71}"/>
                  </a:ext>
                </a:extLst>
              </p:cNvPr>
              <p:cNvSpPr/>
              <p:nvPr/>
            </p:nvSpPr>
            <p:spPr>
              <a:xfrm>
                <a:off x="12671200" y="-116706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C4BE37B4-C559-426B-88A9-08FAD936E2AE}"/>
                  </a:ext>
                </a:extLst>
              </p:cNvPr>
              <p:cNvSpPr/>
              <p:nvPr/>
            </p:nvSpPr>
            <p:spPr>
              <a:xfrm>
                <a:off x="12670513" y="-92551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7B97B3FC-9539-46A5-B1C9-96F3ECF4E537}"/>
                  </a:ext>
                </a:extLst>
              </p:cNvPr>
              <p:cNvSpPr/>
              <p:nvPr/>
            </p:nvSpPr>
            <p:spPr>
              <a:xfrm>
                <a:off x="12597246" y="-1338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D89410C7-B2C7-4EE6-AA60-0C82FD457E2B}"/>
                  </a:ext>
                </a:extLst>
              </p:cNvPr>
              <p:cNvSpPr/>
              <p:nvPr/>
            </p:nvSpPr>
            <p:spPr>
              <a:xfrm>
                <a:off x="12596559" y="-109686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3700F05B-2F6D-4504-AA79-015E6E9E4D3A}"/>
                  </a:ext>
                </a:extLst>
              </p:cNvPr>
              <p:cNvSpPr/>
              <p:nvPr/>
            </p:nvSpPr>
            <p:spPr>
              <a:xfrm>
                <a:off x="12595873" y="-8553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1B5B6004-1B34-470D-8842-2A2A64A0DCEC}"/>
                  </a:ext>
                </a:extLst>
              </p:cNvPr>
              <p:cNvSpPr/>
              <p:nvPr/>
            </p:nvSpPr>
            <p:spPr>
              <a:xfrm>
                <a:off x="12522606" y="-12682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id="{D289236F-D98C-4B0A-A7C2-738B3F270A9F}"/>
                  </a:ext>
                </a:extLst>
              </p:cNvPr>
              <p:cNvSpPr/>
              <p:nvPr/>
            </p:nvSpPr>
            <p:spPr>
              <a:xfrm>
                <a:off x="12521919" y="-10266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id="{34FC66FB-6598-42FE-AA41-FD64F07D30FC}"/>
                  </a:ext>
                </a:extLst>
              </p:cNvPr>
              <p:cNvSpPr/>
              <p:nvPr/>
            </p:nvSpPr>
            <p:spPr>
              <a:xfrm>
                <a:off x="12521233" y="-7851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Oval 61">
                <a:extLst>
                  <a:ext uri="{FF2B5EF4-FFF2-40B4-BE49-F238E27FC236}">
                    <a16:creationId xmlns:a16="http://schemas.microsoft.com/office/drawing/2014/main" id="{DA8A2CB4-5A15-46A6-A94D-BD361576D8DB}"/>
                  </a:ext>
                </a:extLst>
              </p:cNvPr>
              <p:cNvSpPr/>
              <p:nvPr/>
            </p:nvSpPr>
            <p:spPr>
              <a:xfrm>
                <a:off x="12447279" y="-9564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3" name="Oval 62">
                <a:extLst>
                  <a:ext uri="{FF2B5EF4-FFF2-40B4-BE49-F238E27FC236}">
                    <a16:creationId xmlns:a16="http://schemas.microsoft.com/office/drawing/2014/main" id="{EF019D0D-553D-4451-BF7D-D6C079F4FB4C}"/>
                  </a:ext>
                </a:extLst>
              </p:cNvPr>
              <p:cNvSpPr/>
              <p:nvPr/>
            </p:nvSpPr>
            <p:spPr>
              <a:xfrm>
                <a:off x="12446593" y="-7148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id="{7365F077-0FFC-4C63-AFDE-B9F598E72549}"/>
                  </a:ext>
                </a:extLst>
              </p:cNvPr>
              <p:cNvSpPr/>
              <p:nvPr/>
            </p:nvSpPr>
            <p:spPr>
              <a:xfrm>
                <a:off x="13139842" y="-12331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id="{964C4217-9D31-45D6-8491-C107BE211007}"/>
                  </a:ext>
                </a:extLst>
              </p:cNvPr>
              <p:cNvSpPr/>
              <p:nvPr/>
            </p:nvSpPr>
            <p:spPr>
              <a:xfrm>
                <a:off x="13065201" y="-11629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6" name="Oval 65">
                <a:extLst>
                  <a:ext uri="{FF2B5EF4-FFF2-40B4-BE49-F238E27FC236}">
                    <a16:creationId xmlns:a16="http://schemas.microsoft.com/office/drawing/2014/main" id="{EC7703C2-6EFF-46D8-86AD-D5FE97BCAE6C}"/>
                  </a:ext>
                </a:extLst>
              </p:cNvPr>
              <p:cNvSpPr/>
              <p:nvPr/>
            </p:nvSpPr>
            <p:spPr>
              <a:xfrm>
                <a:off x="13555332" y="-14974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7" name="Oval 66">
                <a:extLst>
                  <a:ext uri="{FF2B5EF4-FFF2-40B4-BE49-F238E27FC236}">
                    <a16:creationId xmlns:a16="http://schemas.microsoft.com/office/drawing/2014/main" id="{142C6A06-BB36-4451-8368-36497F7FB028}"/>
                  </a:ext>
                </a:extLst>
              </p:cNvPr>
              <p:cNvSpPr/>
              <p:nvPr/>
            </p:nvSpPr>
            <p:spPr>
              <a:xfrm>
                <a:off x="13554646" y="-12558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8" name="Oval 67">
                <a:extLst>
                  <a:ext uri="{FF2B5EF4-FFF2-40B4-BE49-F238E27FC236}">
                    <a16:creationId xmlns:a16="http://schemas.microsoft.com/office/drawing/2014/main" id="{394C6DCC-C20A-492F-933F-885B03FF322B}"/>
                  </a:ext>
                </a:extLst>
              </p:cNvPr>
              <p:cNvSpPr/>
              <p:nvPr/>
            </p:nvSpPr>
            <p:spPr>
              <a:xfrm>
                <a:off x="13553960" y="-101430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9" name="Oval 68">
                <a:extLst>
                  <a:ext uri="{FF2B5EF4-FFF2-40B4-BE49-F238E27FC236}">
                    <a16:creationId xmlns:a16="http://schemas.microsoft.com/office/drawing/2014/main" id="{B5A0696B-84C6-4996-AE51-6F262C98E430}"/>
                  </a:ext>
                </a:extLst>
              </p:cNvPr>
              <p:cNvSpPr/>
              <p:nvPr/>
            </p:nvSpPr>
            <p:spPr>
              <a:xfrm>
                <a:off x="13480692" y="-142720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0" name="Oval 69">
                <a:extLst>
                  <a:ext uri="{FF2B5EF4-FFF2-40B4-BE49-F238E27FC236}">
                    <a16:creationId xmlns:a16="http://schemas.microsoft.com/office/drawing/2014/main" id="{1AF7E786-BED8-4C76-98F1-5211C92C6720}"/>
                  </a:ext>
                </a:extLst>
              </p:cNvPr>
              <p:cNvSpPr/>
              <p:nvPr/>
            </p:nvSpPr>
            <p:spPr>
              <a:xfrm>
                <a:off x="13480006" y="-118565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1" name="Oval 70">
                <a:extLst>
                  <a:ext uri="{FF2B5EF4-FFF2-40B4-BE49-F238E27FC236}">
                    <a16:creationId xmlns:a16="http://schemas.microsoft.com/office/drawing/2014/main" id="{B4FBE94B-F924-47BF-B799-B9A86FB3362C}"/>
                  </a:ext>
                </a:extLst>
              </p:cNvPr>
              <p:cNvSpPr/>
              <p:nvPr/>
            </p:nvSpPr>
            <p:spPr>
              <a:xfrm>
                <a:off x="13479319" y="-94409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9DA45081-F7B4-4A28-A433-3E2CF5710D6E}"/>
                  </a:ext>
                </a:extLst>
              </p:cNvPr>
              <p:cNvCxnSpPr>
                <a:stCxn id="48" idx="2"/>
                <a:endCxn id="24" idx="6"/>
              </p:cNvCxnSpPr>
              <p:nvPr/>
            </p:nvCxnSpPr>
            <p:spPr>
              <a:xfrm flipH="1" flipV="1">
                <a:off x="11661262" y="-1555329"/>
                <a:ext cx="367006" cy="39228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8F1C3740-E0AE-455F-81CE-383C9A6EF971}"/>
                  </a:ext>
                </a:extLst>
              </p:cNvPr>
              <p:cNvCxnSpPr>
                <a:stCxn id="48" idx="2"/>
                <a:endCxn id="29" idx="6"/>
              </p:cNvCxnSpPr>
              <p:nvPr/>
            </p:nvCxnSpPr>
            <p:spPr>
              <a:xfrm flipH="1" flipV="1">
                <a:off x="11586622" y="-1485125"/>
                <a:ext cx="441645" cy="32208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6FD5D52B-27A9-40EB-A599-228167362BFD}"/>
                  </a:ext>
                </a:extLst>
              </p:cNvPr>
              <p:cNvCxnSpPr>
                <a:stCxn id="48" idx="2"/>
                <a:endCxn id="34" idx="6"/>
              </p:cNvCxnSpPr>
              <p:nvPr/>
            </p:nvCxnSpPr>
            <p:spPr>
              <a:xfrm flipH="1" flipV="1">
                <a:off x="11511984" y="-1414920"/>
                <a:ext cx="516285" cy="2518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109B7DEB-E7BF-45F0-AD50-112A6F953E40}"/>
                  </a:ext>
                </a:extLst>
              </p:cNvPr>
              <p:cNvCxnSpPr>
                <a:stCxn id="48" idx="2"/>
                <a:endCxn id="25" idx="6"/>
              </p:cNvCxnSpPr>
              <p:nvPr/>
            </p:nvCxnSpPr>
            <p:spPr>
              <a:xfrm flipH="1" flipV="1">
                <a:off x="11660576" y="-1313775"/>
                <a:ext cx="367691" cy="15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F6DD5FA6-8A2C-497D-A153-01A999FE2A77}"/>
                  </a:ext>
                </a:extLst>
              </p:cNvPr>
              <p:cNvCxnSpPr>
                <a:stCxn id="48" idx="2"/>
                <a:endCxn id="30" idx="6"/>
              </p:cNvCxnSpPr>
              <p:nvPr/>
            </p:nvCxnSpPr>
            <p:spPr>
              <a:xfrm flipH="1" flipV="1">
                <a:off x="11585936" y="-1243571"/>
                <a:ext cx="442333" cy="8052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7AFD180E-5C52-4351-BED8-31BAB4B2E9EA}"/>
                  </a:ext>
                </a:extLst>
              </p:cNvPr>
              <p:cNvCxnSpPr>
                <a:stCxn id="48" idx="2"/>
                <a:endCxn id="35" idx="6"/>
              </p:cNvCxnSpPr>
              <p:nvPr/>
            </p:nvCxnSpPr>
            <p:spPr>
              <a:xfrm flipH="1" flipV="1">
                <a:off x="11511295" y="-1173366"/>
                <a:ext cx="516971" cy="103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7541344-2998-4157-9CF3-6EDBD79D8341}"/>
                  </a:ext>
                </a:extLst>
              </p:cNvPr>
              <p:cNvCxnSpPr>
                <a:stCxn id="48" idx="2"/>
                <a:endCxn id="26" idx="6"/>
              </p:cNvCxnSpPr>
              <p:nvPr/>
            </p:nvCxnSpPr>
            <p:spPr>
              <a:xfrm flipH="1">
                <a:off x="11659890" y="-1163041"/>
                <a:ext cx="368379" cy="9082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7580384E-6908-4B96-A9F5-94C1B39779C4}"/>
                  </a:ext>
                </a:extLst>
              </p:cNvPr>
              <p:cNvCxnSpPr>
                <a:stCxn id="48" idx="2"/>
                <a:endCxn id="31" idx="6"/>
              </p:cNvCxnSpPr>
              <p:nvPr/>
            </p:nvCxnSpPr>
            <p:spPr>
              <a:xfrm flipH="1">
                <a:off x="11585249" y="-1163041"/>
                <a:ext cx="443017" cy="1610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E6D87BD6-3132-4C31-AF8D-710F47D10C29}"/>
                  </a:ext>
                </a:extLst>
              </p:cNvPr>
              <p:cNvCxnSpPr>
                <a:stCxn id="48" idx="2"/>
                <a:endCxn id="36" idx="6"/>
              </p:cNvCxnSpPr>
              <p:nvPr/>
            </p:nvCxnSpPr>
            <p:spPr>
              <a:xfrm flipH="1">
                <a:off x="11510611" y="-1163041"/>
                <a:ext cx="517658" cy="23123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8762B45F-562A-4E24-90CE-D5540B039327}"/>
                  </a:ext>
                </a:extLst>
              </p:cNvPr>
              <p:cNvCxnSpPr>
                <a:stCxn id="59" idx="2"/>
                <a:endCxn id="43" idx="6"/>
              </p:cNvCxnSpPr>
              <p:nvPr/>
            </p:nvCxnSpPr>
            <p:spPr>
              <a:xfrm flipH="1" flipV="1">
                <a:off x="12290198" y="-1474801"/>
                <a:ext cx="232407" cy="2993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DAC595B-3AFC-46CF-902B-9E496B548E0F}"/>
                  </a:ext>
                </a:extLst>
              </p:cNvPr>
              <p:cNvCxnSpPr>
                <a:stCxn id="59" idx="2"/>
                <a:endCxn id="47" idx="6"/>
              </p:cNvCxnSpPr>
              <p:nvPr/>
            </p:nvCxnSpPr>
            <p:spPr>
              <a:xfrm flipH="1" flipV="1">
                <a:off x="12215558" y="-1404597"/>
                <a:ext cx="307048" cy="22916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9208511A-45C5-47C7-9621-3B502A72DE90}"/>
                  </a:ext>
                </a:extLst>
              </p:cNvPr>
              <p:cNvCxnSpPr>
                <a:stCxn id="59" idx="2"/>
                <a:endCxn id="51" idx="6"/>
              </p:cNvCxnSpPr>
              <p:nvPr/>
            </p:nvCxnSpPr>
            <p:spPr>
              <a:xfrm flipH="1" flipV="1">
                <a:off x="12140918" y="-1334392"/>
                <a:ext cx="381688" cy="15896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72E25225-48B5-460C-A9CE-99DF736D3A0D}"/>
                  </a:ext>
                </a:extLst>
              </p:cNvPr>
              <p:cNvCxnSpPr>
                <a:stCxn id="59" idx="2"/>
                <a:endCxn id="44" idx="6"/>
              </p:cNvCxnSpPr>
              <p:nvPr/>
            </p:nvCxnSpPr>
            <p:spPr>
              <a:xfrm flipH="1" flipV="1">
                <a:off x="12289512" y="-1233245"/>
                <a:ext cx="233094" cy="578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52471D6F-0421-488A-B600-AD53027AF9A1}"/>
                  </a:ext>
                </a:extLst>
              </p:cNvPr>
              <p:cNvCxnSpPr>
                <a:stCxn id="59" idx="2"/>
                <a:endCxn id="48" idx="6"/>
              </p:cNvCxnSpPr>
              <p:nvPr/>
            </p:nvCxnSpPr>
            <p:spPr>
              <a:xfrm flipH="1">
                <a:off x="12214872" y="-1175430"/>
                <a:ext cx="307734" cy="1239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2467A38-4A2D-497E-B5C1-F9395911D783}"/>
                  </a:ext>
                </a:extLst>
              </p:cNvPr>
              <p:cNvCxnSpPr>
                <a:stCxn id="59" idx="2"/>
                <a:endCxn id="157" idx="6"/>
              </p:cNvCxnSpPr>
              <p:nvPr/>
            </p:nvCxnSpPr>
            <p:spPr>
              <a:xfrm flipH="1">
                <a:off x="12140231" y="-1175430"/>
                <a:ext cx="382374" cy="8259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E20C9107-94E6-4128-B026-550044DA6230}"/>
                  </a:ext>
                </a:extLst>
              </p:cNvPr>
              <p:cNvCxnSpPr>
                <a:stCxn id="59" idx="2"/>
                <a:endCxn id="45" idx="6"/>
              </p:cNvCxnSpPr>
              <p:nvPr/>
            </p:nvCxnSpPr>
            <p:spPr>
              <a:xfrm flipH="1">
                <a:off x="12288825" y="-1175430"/>
                <a:ext cx="233780" cy="18374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27C228B-D62A-4303-8C02-4E4EA3E2D373}"/>
                  </a:ext>
                </a:extLst>
              </p:cNvPr>
              <p:cNvCxnSpPr>
                <a:stCxn id="59" idx="2"/>
                <a:endCxn id="49" idx="6"/>
              </p:cNvCxnSpPr>
              <p:nvPr/>
            </p:nvCxnSpPr>
            <p:spPr>
              <a:xfrm flipH="1">
                <a:off x="12214185" y="-1175430"/>
                <a:ext cx="308420" cy="25394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2D0A8F6A-8296-4326-AAB5-36ABD7882E10}"/>
                  </a:ext>
                </a:extLst>
              </p:cNvPr>
              <p:cNvCxnSpPr>
                <a:stCxn id="65" idx="2"/>
                <a:endCxn id="159" idx="6"/>
              </p:cNvCxnSpPr>
              <p:nvPr/>
            </p:nvCxnSpPr>
            <p:spPr>
              <a:xfrm flipH="1" flipV="1">
                <a:off x="12784535" y="-1487189"/>
                <a:ext cx="280666" cy="4170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A057718C-AC57-4CA9-8BA8-373F34C1C12A}"/>
                  </a:ext>
                </a:extLst>
              </p:cNvPr>
              <p:cNvCxnSpPr>
                <a:stCxn id="65" idx="2"/>
                <a:endCxn id="160" idx="6"/>
              </p:cNvCxnSpPr>
              <p:nvPr/>
            </p:nvCxnSpPr>
            <p:spPr>
              <a:xfrm flipH="1" flipV="1">
                <a:off x="12709895" y="-1416985"/>
                <a:ext cx="355306" cy="3468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0772995F-1776-4DE9-A463-AC23C9C11C97}"/>
                  </a:ext>
                </a:extLst>
              </p:cNvPr>
              <p:cNvCxnSpPr>
                <a:stCxn id="65" idx="2"/>
                <a:endCxn id="161" idx="6"/>
              </p:cNvCxnSpPr>
              <p:nvPr/>
            </p:nvCxnSpPr>
            <p:spPr>
              <a:xfrm flipH="1" flipV="1">
                <a:off x="12635255" y="-1346780"/>
                <a:ext cx="429947" cy="27662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>
                <a:extLst>
                  <a:ext uri="{FF2B5EF4-FFF2-40B4-BE49-F238E27FC236}">
                    <a16:creationId xmlns:a16="http://schemas.microsoft.com/office/drawing/2014/main" id="{B5E4733F-102A-4E2F-B507-B3E692F2FBD1}"/>
                  </a:ext>
                </a:extLst>
              </p:cNvPr>
              <p:cNvCxnSpPr>
                <a:stCxn id="65" idx="2"/>
                <a:endCxn id="56" idx="6"/>
              </p:cNvCxnSpPr>
              <p:nvPr/>
            </p:nvCxnSpPr>
            <p:spPr>
              <a:xfrm flipH="1" flipV="1">
                <a:off x="12783849" y="-1245635"/>
                <a:ext cx="281352" cy="1754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256C3B29-DAA2-4B91-A34C-2C652C46B218}"/>
                  </a:ext>
                </a:extLst>
              </p:cNvPr>
              <p:cNvCxnSpPr>
                <a:stCxn id="65" idx="2"/>
                <a:endCxn id="59" idx="6"/>
              </p:cNvCxnSpPr>
              <p:nvPr/>
            </p:nvCxnSpPr>
            <p:spPr>
              <a:xfrm flipH="1" flipV="1">
                <a:off x="12709209" y="-1175430"/>
                <a:ext cx="355993" cy="10527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58B9B052-7E48-4B38-B237-BAFB35630060}"/>
                  </a:ext>
                </a:extLst>
              </p:cNvPr>
              <p:cNvCxnSpPr>
                <a:stCxn id="65" idx="2"/>
                <a:endCxn id="155" idx="6"/>
              </p:cNvCxnSpPr>
              <p:nvPr/>
            </p:nvCxnSpPr>
            <p:spPr>
              <a:xfrm flipH="1" flipV="1">
                <a:off x="12635793" y="-1107290"/>
                <a:ext cx="429408" cy="371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8870666B-6195-47C7-93B9-411FA5266584}"/>
                  </a:ext>
                </a:extLst>
              </p:cNvPr>
              <p:cNvCxnSpPr>
                <a:stCxn id="65" idx="2"/>
                <a:endCxn id="57" idx="6"/>
              </p:cNvCxnSpPr>
              <p:nvPr/>
            </p:nvCxnSpPr>
            <p:spPr>
              <a:xfrm flipH="1">
                <a:off x="12783163" y="-1070155"/>
                <a:ext cx="282039" cy="660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2F285440-1B17-476A-8804-D5137AF57313}"/>
                  </a:ext>
                </a:extLst>
              </p:cNvPr>
              <p:cNvCxnSpPr>
                <a:stCxn id="65" idx="2"/>
                <a:endCxn id="60" idx="6"/>
              </p:cNvCxnSpPr>
              <p:nvPr/>
            </p:nvCxnSpPr>
            <p:spPr>
              <a:xfrm flipH="1">
                <a:off x="12708522" y="-1070155"/>
                <a:ext cx="356679" cy="1362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4BCE881F-BF22-4E42-BB05-0C077EB27ED1}"/>
                  </a:ext>
                </a:extLst>
              </p:cNvPr>
              <p:cNvCxnSpPr>
                <a:stCxn id="65" idx="2"/>
                <a:endCxn id="62" idx="6"/>
              </p:cNvCxnSpPr>
              <p:nvPr/>
            </p:nvCxnSpPr>
            <p:spPr>
              <a:xfrm flipH="1">
                <a:off x="12633882" y="-1070155"/>
                <a:ext cx="431319" cy="20648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Oval 97">
                <a:extLst>
                  <a:ext uri="{FF2B5EF4-FFF2-40B4-BE49-F238E27FC236}">
                    <a16:creationId xmlns:a16="http://schemas.microsoft.com/office/drawing/2014/main" id="{7408F170-FAB0-4179-9E71-060520274821}"/>
                  </a:ext>
                </a:extLst>
              </p:cNvPr>
              <p:cNvSpPr/>
              <p:nvPr/>
            </p:nvSpPr>
            <p:spPr>
              <a:xfrm>
                <a:off x="12990561" y="-109273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1C3792BF-941D-4F52-8402-6C7EB103BF5A}"/>
                  </a:ext>
                </a:extLst>
              </p:cNvPr>
              <p:cNvCxnSpPr/>
              <p:nvPr/>
            </p:nvCxnSpPr>
            <p:spPr>
              <a:xfrm flipH="1" flipV="1">
                <a:off x="13300531" y="-1379729"/>
                <a:ext cx="229512" cy="28904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BB5896CF-05FE-41CA-B45E-0D438AF2DEAA}"/>
                  </a:ext>
                </a:extLst>
              </p:cNvPr>
              <p:cNvCxnSpPr/>
              <p:nvPr/>
            </p:nvCxnSpPr>
            <p:spPr>
              <a:xfrm flipH="1" flipV="1">
                <a:off x="13225891" y="-1309525"/>
                <a:ext cx="304151" cy="21884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47055BA9-DDB9-42FB-A003-57DE921CE228}"/>
                  </a:ext>
                </a:extLst>
              </p:cNvPr>
              <p:cNvCxnSpPr>
                <a:endCxn id="152" idx="6"/>
              </p:cNvCxnSpPr>
              <p:nvPr/>
            </p:nvCxnSpPr>
            <p:spPr>
              <a:xfrm flipH="1" flipV="1">
                <a:off x="13177851" y="-1241504"/>
                <a:ext cx="352194" cy="150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7CAB6EC5-4AF5-45C0-8FD1-8D0AD249293B}"/>
                  </a:ext>
                </a:extLst>
              </p:cNvPr>
              <p:cNvCxnSpPr>
                <a:endCxn id="64" idx="6"/>
              </p:cNvCxnSpPr>
              <p:nvPr/>
            </p:nvCxnSpPr>
            <p:spPr>
              <a:xfrm flipH="1" flipV="1">
                <a:off x="13326445" y="-1140359"/>
                <a:ext cx="203596" cy="4967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>
                <a:extLst>
                  <a:ext uri="{FF2B5EF4-FFF2-40B4-BE49-F238E27FC236}">
                    <a16:creationId xmlns:a16="http://schemas.microsoft.com/office/drawing/2014/main" id="{C3A8E4F8-7296-4C0B-8ADD-F0B24C8E396A}"/>
                  </a:ext>
                </a:extLst>
              </p:cNvPr>
              <p:cNvCxnSpPr>
                <a:endCxn id="65" idx="6"/>
              </p:cNvCxnSpPr>
              <p:nvPr/>
            </p:nvCxnSpPr>
            <p:spPr>
              <a:xfrm flipH="1">
                <a:off x="13251805" y="-1090684"/>
                <a:ext cx="278240" cy="205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682118A5-28E2-46C0-906C-DEA66ED08BAB}"/>
                  </a:ext>
                </a:extLst>
              </p:cNvPr>
              <p:cNvCxnSpPr>
                <a:endCxn id="98" idx="6"/>
              </p:cNvCxnSpPr>
              <p:nvPr/>
            </p:nvCxnSpPr>
            <p:spPr>
              <a:xfrm flipH="1">
                <a:off x="13177164" y="-1090684"/>
                <a:ext cx="352880" cy="9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47293196-F591-4EB0-B9B7-2ED6C631B526}"/>
                  </a:ext>
                </a:extLst>
              </p:cNvPr>
              <p:cNvCxnSpPr>
                <a:stCxn id="70" idx="2"/>
                <a:endCxn id="10" idx="6"/>
              </p:cNvCxnSpPr>
              <p:nvPr/>
            </p:nvCxnSpPr>
            <p:spPr>
              <a:xfrm flipH="1">
                <a:off x="13325759" y="-1092868"/>
                <a:ext cx="154247" cy="19406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32F832F3-E8D4-4A22-9B56-224AB528CE50}"/>
                  </a:ext>
                </a:extLst>
              </p:cNvPr>
              <p:cNvCxnSpPr>
                <a:stCxn id="70" idx="6"/>
                <a:endCxn id="140" idx="2"/>
              </p:cNvCxnSpPr>
              <p:nvPr/>
            </p:nvCxnSpPr>
            <p:spPr>
              <a:xfrm flipV="1">
                <a:off x="13666609" y="-1096598"/>
                <a:ext cx="278049" cy="37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B3EF7787-FE02-4066-A7D4-42D2F7B4C8FA}"/>
                  </a:ext>
                </a:extLst>
              </p:cNvPr>
              <p:cNvCxnSpPr>
                <a:stCxn id="140" idx="2"/>
                <a:endCxn id="67" idx="6"/>
              </p:cNvCxnSpPr>
              <p:nvPr/>
            </p:nvCxnSpPr>
            <p:spPr>
              <a:xfrm flipH="1" flipV="1">
                <a:off x="13741247" y="-1163072"/>
                <a:ext cx="203409" cy="6647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6A598547-D3CB-4E76-85D1-AC653D80CE72}"/>
                  </a:ext>
                </a:extLst>
              </p:cNvPr>
              <p:cNvCxnSpPr>
                <a:stCxn id="140" idx="2"/>
                <a:endCxn id="163" idx="6"/>
              </p:cNvCxnSpPr>
              <p:nvPr/>
            </p:nvCxnSpPr>
            <p:spPr>
              <a:xfrm flipH="1">
                <a:off x="13591969" y="-1096598"/>
                <a:ext cx="352690" cy="739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>
                <a:extLst>
                  <a:ext uri="{FF2B5EF4-FFF2-40B4-BE49-F238E27FC236}">
                    <a16:creationId xmlns:a16="http://schemas.microsoft.com/office/drawing/2014/main" id="{8B991163-B9FE-4A53-A3C0-2C4511A335B4}"/>
                  </a:ext>
                </a:extLst>
              </p:cNvPr>
              <p:cNvCxnSpPr>
                <a:stCxn id="140" idx="2"/>
                <a:endCxn id="149" idx="6"/>
              </p:cNvCxnSpPr>
              <p:nvPr/>
            </p:nvCxnSpPr>
            <p:spPr>
              <a:xfrm flipH="1" flipV="1">
                <a:off x="13592655" y="-1264218"/>
                <a:ext cx="352003" cy="16762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>
                <a:extLst>
                  <a:ext uri="{FF2B5EF4-FFF2-40B4-BE49-F238E27FC236}">
                    <a16:creationId xmlns:a16="http://schemas.microsoft.com/office/drawing/2014/main" id="{93DE181D-E777-4320-A84D-2184B49E302C}"/>
                  </a:ext>
                </a:extLst>
              </p:cNvPr>
              <p:cNvCxnSpPr>
                <a:stCxn id="140" idx="2"/>
                <a:endCxn id="69" idx="6"/>
              </p:cNvCxnSpPr>
              <p:nvPr/>
            </p:nvCxnSpPr>
            <p:spPr>
              <a:xfrm flipH="1" flipV="1">
                <a:off x="13667294" y="-1334422"/>
                <a:ext cx="277363" cy="237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>
                <a:extLst>
                  <a:ext uri="{FF2B5EF4-FFF2-40B4-BE49-F238E27FC236}">
                    <a16:creationId xmlns:a16="http://schemas.microsoft.com/office/drawing/2014/main" id="{F55D39B4-3599-497D-86AF-BDAF17524367}"/>
                  </a:ext>
                </a:extLst>
              </p:cNvPr>
              <p:cNvCxnSpPr>
                <a:stCxn id="140" idx="2"/>
                <a:endCxn id="66" idx="6"/>
              </p:cNvCxnSpPr>
              <p:nvPr/>
            </p:nvCxnSpPr>
            <p:spPr>
              <a:xfrm flipH="1" flipV="1">
                <a:off x="13741935" y="-1404627"/>
                <a:ext cx="202723" cy="3080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C60512E8-2523-41D8-BFF8-60C6F66267AA}"/>
                  </a:ext>
                </a:extLst>
              </p:cNvPr>
              <p:cNvCxnSpPr>
                <a:stCxn id="140" idx="2"/>
                <a:endCxn id="162" idx="6"/>
              </p:cNvCxnSpPr>
              <p:nvPr/>
            </p:nvCxnSpPr>
            <p:spPr>
              <a:xfrm flipH="1">
                <a:off x="13591282" y="-1096598"/>
                <a:ext cx="353376" cy="315490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FE0906C0-0024-4444-AAD7-67FD812175BB}"/>
                  </a:ext>
                </a:extLst>
              </p:cNvPr>
              <p:cNvCxnSpPr>
                <a:stCxn id="140" idx="2"/>
                <a:endCxn id="71" idx="6"/>
              </p:cNvCxnSpPr>
              <p:nvPr/>
            </p:nvCxnSpPr>
            <p:spPr>
              <a:xfrm flipH="1">
                <a:off x="13665921" y="-1096598"/>
                <a:ext cx="278736" cy="245286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>
                <a:extLst>
                  <a:ext uri="{FF2B5EF4-FFF2-40B4-BE49-F238E27FC236}">
                    <a16:creationId xmlns:a16="http://schemas.microsoft.com/office/drawing/2014/main" id="{B981B5DF-56B4-4569-96E0-FBD75A8935FD}"/>
                  </a:ext>
                </a:extLst>
              </p:cNvPr>
              <p:cNvCxnSpPr>
                <a:stCxn id="140" idx="2"/>
                <a:endCxn id="68" idx="6"/>
              </p:cNvCxnSpPr>
              <p:nvPr/>
            </p:nvCxnSpPr>
            <p:spPr>
              <a:xfrm flipH="1">
                <a:off x="13740563" y="-1096598"/>
                <a:ext cx="204096" cy="17508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642D5790-D9CC-43DC-9A51-2A7D761B7DC3}"/>
                  </a:ext>
                </a:extLst>
              </p:cNvPr>
              <p:cNvCxnSpPr>
                <a:stCxn id="143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26F9BF78-2CA7-40DD-B192-3C0519DCDA8D}"/>
                  </a:ext>
                </a:extLst>
              </p:cNvPr>
              <p:cNvCxnSpPr>
                <a:stCxn id="143" idx="2"/>
                <a:endCxn id="139" idx="6"/>
              </p:cNvCxnSpPr>
              <p:nvPr/>
            </p:nvCxnSpPr>
            <p:spPr>
              <a:xfrm flipH="1">
                <a:off x="14128428" y="-134163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E5CBD063-5F94-4239-89F0-B5DAD041CD5C}"/>
                  </a:ext>
                </a:extLst>
              </p:cNvPr>
              <p:cNvCxnSpPr>
                <a:stCxn id="143" idx="2"/>
                <a:endCxn id="140" idx="6"/>
              </p:cNvCxnSpPr>
              <p:nvPr/>
            </p:nvCxnSpPr>
            <p:spPr>
              <a:xfrm flipH="1">
                <a:off x="14131260" y="-1341635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>
                <a:extLst>
                  <a:ext uri="{FF2B5EF4-FFF2-40B4-BE49-F238E27FC236}">
                    <a16:creationId xmlns:a16="http://schemas.microsoft.com/office/drawing/2014/main" id="{8FCA8EDD-61F7-4138-9106-A829E6D66E37}"/>
                  </a:ext>
                </a:extLst>
              </p:cNvPr>
              <p:cNvCxnSpPr>
                <a:stCxn id="143" idx="2"/>
                <a:endCxn id="141" idx="6"/>
              </p:cNvCxnSpPr>
              <p:nvPr/>
            </p:nvCxnSpPr>
            <p:spPr>
              <a:xfrm flipH="1">
                <a:off x="14130573" y="-1341635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>
                <a:extLst>
                  <a:ext uri="{FF2B5EF4-FFF2-40B4-BE49-F238E27FC236}">
                    <a16:creationId xmlns:a16="http://schemas.microsoft.com/office/drawing/2014/main" id="{6B4CA32A-7C3A-4F76-817A-DEA3F92A0D92}"/>
                  </a:ext>
                </a:extLst>
              </p:cNvPr>
              <p:cNvCxnSpPr>
                <a:stCxn id="143" idx="2"/>
                <a:endCxn id="142" idx="6"/>
              </p:cNvCxnSpPr>
              <p:nvPr/>
            </p:nvCxnSpPr>
            <p:spPr>
              <a:xfrm flipH="1">
                <a:off x="14129887" y="-1341635"/>
                <a:ext cx="62407" cy="728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0A34723A-B918-468D-8C12-B09EB2FB90A2}"/>
                  </a:ext>
                </a:extLst>
              </p:cNvPr>
              <p:cNvCxnSpPr>
                <a:stCxn id="144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C1E81093-CA79-47F3-8622-72067D2798FF}"/>
                  </a:ext>
                </a:extLst>
              </p:cNvPr>
              <p:cNvCxnSpPr>
                <a:stCxn id="144" idx="2"/>
                <a:endCxn id="139" idx="6"/>
              </p:cNvCxnSpPr>
              <p:nvPr/>
            </p:nvCxnSpPr>
            <p:spPr>
              <a:xfrm flipH="1" flipV="1">
                <a:off x="14128428" y="-1340474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>
                <a:extLst>
                  <a:ext uri="{FF2B5EF4-FFF2-40B4-BE49-F238E27FC236}">
                    <a16:creationId xmlns:a16="http://schemas.microsoft.com/office/drawing/2014/main" id="{BF82FD27-C0D2-42F0-92CE-2B7CEEEE18CC}"/>
                  </a:ext>
                </a:extLst>
              </p:cNvPr>
              <p:cNvCxnSpPr>
                <a:stCxn id="144" idx="2"/>
                <a:endCxn id="140" idx="6"/>
              </p:cNvCxnSpPr>
              <p:nvPr/>
            </p:nvCxnSpPr>
            <p:spPr>
              <a:xfrm flipH="1">
                <a:off x="14131260" y="-1097759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>
                <a:extLst>
                  <a:ext uri="{FF2B5EF4-FFF2-40B4-BE49-F238E27FC236}">
                    <a16:creationId xmlns:a16="http://schemas.microsoft.com/office/drawing/2014/main" id="{8AD03FA3-89ED-4124-87A8-5B7B0CC4588F}"/>
                  </a:ext>
                </a:extLst>
              </p:cNvPr>
              <p:cNvCxnSpPr>
                <a:stCxn id="144" idx="2"/>
                <a:endCxn id="141" idx="6"/>
              </p:cNvCxnSpPr>
              <p:nvPr/>
            </p:nvCxnSpPr>
            <p:spPr>
              <a:xfrm flipH="1">
                <a:off x="14130573" y="-1097759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>
                <a:extLst>
                  <a:ext uri="{FF2B5EF4-FFF2-40B4-BE49-F238E27FC236}">
                    <a16:creationId xmlns:a16="http://schemas.microsoft.com/office/drawing/2014/main" id="{14EE8F34-AABF-41BA-B72C-5377C96B3965}"/>
                  </a:ext>
                </a:extLst>
              </p:cNvPr>
              <p:cNvCxnSpPr>
                <a:stCxn id="144" idx="2"/>
                <a:endCxn id="142" idx="6"/>
              </p:cNvCxnSpPr>
              <p:nvPr/>
            </p:nvCxnSpPr>
            <p:spPr>
              <a:xfrm flipH="1">
                <a:off x="14129887" y="-1097759"/>
                <a:ext cx="65241" cy="4842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>
                <a:extLst>
                  <a:ext uri="{FF2B5EF4-FFF2-40B4-BE49-F238E27FC236}">
                    <a16:creationId xmlns:a16="http://schemas.microsoft.com/office/drawing/2014/main" id="{9DC326FE-1279-4FF9-933D-4279B3F1A472}"/>
                  </a:ext>
                </a:extLst>
              </p:cNvPr>
              <p:cNvCxnSpPr>
                <a:stCxn id="145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5328" cy="7258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>
                <a:extLst>
                  <a:ext uri="{FF2B5EF4-FFF2-40B4-BE49-F238E27FC236}">
                    <a16:creationId xmlns:a16="http://schemas.microsoft.com/office/drawing/2014/main" id="{7BC7787E-CE50-45D7-A679-53D98BC7307C}"/>
                  </a:ext>
                </a:extLst>
              </p:cNvPr>
              <p:cNvCxnSpPr>
                <a:stCxn id="145" idx="2"/>
                <a:endCxn id="140" idx="6"/>
              </p:cNvCxnSpPr>
              <p:nvPr/>
            </p:nvCxnSpPr>
            <p:spPr>
              <a:xfrm flipH="1" flipV="1">
                <a:off x="14131260" y="-1096598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>
                <a:extLst>
                  <a:ext uri="{FF2B5EF4-FFF2-40B4-BE49-F238E27FC236}">
                    <a16:creationId xmlns:a16="http://schemas.microsoft.com/office/drawing/2014/main" id="{11F8BD18-E42A-4E01-B1A9-34A520D750C0}"/>
                  </a:ext>
                </a:extLst>
              </p:cNvPr>
              <p:cNvCxnSpPr>
                <a:stCxn id="145" idx="2"/>
                <a:endCxn id="141" idx="6"/>
              </p:cNvCxnSpPr>
              <p:nvPr/>
            </p:nvCxnSpPr>
            <p:spPr>
              <a:xfrm flipH="1">
                <a:off x="14130573" y="-85620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>
                <a:extLst>
                  <a:ext uri="{FF2B5EF4-FFF2-40B4-BE49-F238E27FC236}">
                    <a16:creationId xmlns:a16="http://schemas.microsoft.com/office/drawing/2014/main" id="{0B0C017F-0593-49C9-A0AB-07F53298BE98}"/>
                  </a:ext>
                </a:extLst>
              </p:cNvPr>
              <p:cNvCxnSpPr>
                <a:stCxn id="145" idx="2"/>
                <a:endCxn id="142" idx="6"/>
              </p:cNvCxnSpPr>
              <p:nvPr/>
            </p:nvCxnSpPr>
            <p:spPr>
              <a:xfrm flipH="1">
                <a:off x="14129887" y="-856205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>
                <a:extLst>
                  <a:ext uri="{FF2B5EF4-FFF2-40B4-BE49-F238E27FC236}">
                    <a16:creationId xmlns:a16="http://schemas.microsoft.com/office/drawing/2014/main" id="{8C647EE0-2F83-4A97-9343-1DA6C71650C6}"/>
                  </a:ext>
                </a:extLst>
              </p:cNvPr>
              <p:cNvCxnSpPr>
                <a:stCxn id="143" idx="6"/>
                <a:endCxn id="146" idx="2"/>
              </p:cNvCxnSpPr>
              <p:nvPr/>
            </p:nvCxnSpPr>
            <p:spPr>
              <a:xfrm flipV="1">
                <a:off x="14378898" y="-1342796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>
                <a:extLst>
                  <a:ext uri="{FF2B5EF4-FFF2-40B4-BE49-F238E27FC236}">
                    <a16:creationId xmlns:a16="http://schemas.microsoft.com/office/drawing/2014/main" id="{A90ABC19-EBAC-4FAA-B3B1-87971DC78397}"/>
                  </a:ext>
                </a:extLst>
              </p:cNvPr>
              <p:cNvCxnSpPr>
                <a:stCxn id="146" idx="2"/>
                <a:endCxn id="144" idx="6"/>
              </p:cNvCxnSpPr>
              <p:nvPr/>
            </p:nvCxnSpPr>
            <p:spPr>
              <a:xfrm flipH="1">
                <a:off x="14381731" y="-1342796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>
                <a:extLst>
                  <a:ext uri="{FF2B5EF4-FFF2-40B4-BE49-F238E27FC236}">
                    <a16:creationId xmlns:a16="http://schemas.microsoft.com/office/drawing/2014/main" id="{8BE4EE96-B963-4D96-A34C-A6BD9C9492B8}"/>
                  </a:ext>
                </a:extLst>
              </p:cNvPr>
              <p:cNvCxnSpPr>
                <a:stCxn id="146" idx="2"/>
                <a:endCxn id="145" idx="6"/>
              </p:cNvCxnSpPr>
              <p:nvPr/>
            </p:nvCxnSpPr>
            <p:spPr>
              <a:xfrm flipH="1">
                <a:off x="14381045" y="-1342796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>
                <a:extLst>
                  <a:ext uri="{FF2B5EF4-FFF2-40B4-BE49-F238E27FC236}">
                    <a16:creationId xmlns:a16="http://schemas.microsoft.com/office/drawing/2014/main" id="{0CA6DB6C-6FCB-490B-90D9-77189FC78C96}"/>
                  </a:ext>
                </a:extLst>
              </p:cNvPr>
              <p:cNvCxnSpPr>
                <a:stCxn id="147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>
                <a:extLst>
                  <a:ext uri="{FF2B5EF4-FFF2-40B4-BE49-F238E27FC236}">
                    <a16:creationId xmlns:a16="http://schemas.microsoft.com/office/drawing/2014/main" id="{A2DE0D12-AD4E-4C0D-A061-96741B8EF97C}"/>
                  </a:ext>
                </a:extLst>
              </p:cNvPr>
              <p:cNvCxnSpPr>
                <a:stCxn id="147" idx="2"/>
                <a:endCxn id="144" idx="6"/>
              </p:cNvCxnSpPr>
              <p:nvPr/>
            </p:nvCxnSpPr>
            <p:spPr>
              <a:xfrm flipH="1">
                <a:off x="14381731" y="-1098920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>
                <a:extLst>
                  <a:ext uri="{FF2B5EF4-FFF2-40B4-BE49-F238E27FC236}">
                    <a16:creationId xmlns:a16="http://schemas.microsoft.com/office/drawing/2014/main" id="{A28AB9E1-7794-4DEF-88A2-8DD37230876A}"/>
                  </a:ext>
                </a:extLst>
              </p:cNvPr>
              <p:cNvCxnSpPr>
                <a:stCxn id="147" idx="2"/>
                <a:endCxn id="145" idx="6"/>
              </p:cNvCxnSpPr>
              <p:nvPr/>
            </p:nvCxnSpPr>
            <p:spPr>
              <a:xfrm flipH="1">
                <a:off x="14381045" y="-1098920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>
                <a:extLst>
                  <a:ext uri="{FF2B5EF4-FFF2-40B4-BE49-F238E27FC236}">
                    <a16:creationId xmlns:a16="http://schemas.microsoft.com/office/drawing/2014/main" id="{77823007-2FFC-43C0-92FD-8E84B7C3B99A}"/>
                  </a:ext>
                </a:extLst>
              </p:cNvPr>
              <p:cNvCxnSpPr>
                <a:stCxn id="148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>
                <a:extLst>
                  <a:ext uri="{FF2B5EF4-FFF2-40B4-BE49-F238E27FC236}">
                    <a16:creationId xmlns:a16="http://schemas.microsoft.com/office/drawing/2014/main" id="{A1672532-0F8A-45B7-8EA2-8815945431D5}"/>
                  </a:ext>
                </a:extLst>
              </p:cNvPr>
              <p:cNvCxnSpPr>
                <a:stCxn id="148" idx="2"/>
                <a:endCxn id="144" idx="6"/>
              </p:cNvCxnSpPr>
              <p:nvPr/>
            </p:nvCxnSpPr>
            <p:spPr>
              <a:xfrm flipH="1" flipV="1">
                <a:off x="14381731" y="-1097759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>
                <a:extLst>
                  <a:ext uri="{FF2B5EF4-FFF2-40B4-BE49-F238E27FC236}">
                    <a16:creationId xmlns:a16="http://schemas.microsoft.com/office/drawing/2014/main" id="{FBFCB0B0-4F9A-44B6-AA03-631813295F90}"/>
                  </a:ext>
                </a:extLst>
              </p:cNvPr>
              <p:cNvCxnSpPr>
                <a:stCxn id="148" idx="2"/>
                <a:endCxn id="145" idx="6"/>
              </p:cNvCxnSpPr>
              <p:nvPr/>
            </p:nvCxnSpPr>
            <p:spPr>
              <a:xfrm flipH="1">
                <a:off x="14381045" y="-857364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8" name="Oval 137">
                <a:extLst>
                  <a:ext uri="{FF2B5EF4-FFF2-40B4-BE49-F238E27FC236}">
                    <a16:creationId xmlns:a16="http://schemas.microsoft.com/office/drawing/2014/main" id="{6B97E7AC-EB0E-4EF6-8D0D-B24F36B7636E}"/>
                  </a:ext>
                </a:extLst>
              </p:cNvPr>
              <p:cNvSpPr/>
              <p:nvPr/>
            </p:nvSpPr>
            <p:spPr>
              <a:xfrm>
                <a:off x="13942511" y="-16748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39" name="Oval 138">
                <a:extLst>
                  <a:ext uri="{FF2B5EF4-FFF2-40B4-BE49-F238E27FC236}">
                    <a16:creationId xmlns:a16="http://schemas.microsoft.com/office/drawing/2014/main" id="{D4948C6D-04BB-4257-92B2-33E9AAB70404}"/>
                  </a:ext>
                </a:extLst>
              </p:cNvPr>
              <p:cNvSpPr/>
              <p:nvPr/>
            </p:nvSpPr>
            <p:spPr>
              <a:xfrm>
                <a:off x="13941825" y="-14332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0" name="Oval 139">
                <a:extLst>
                  <a:ext uri="{FF2B5EF4-FFF2-40B4-BE49-F238E27FC236}">
                    <a16:creationId xmlns:a16="http://schemas.microsoft.com/office/drawing/2014/main" id="{C1837219-A25E-420E-BF74-4B9A9AFA102C}"/>
                  </a:ext>
                </a:extLst>
              </p:cNvPr>
              <p:cNvSpPr/>
              <p:nvPr/>
            </p:nvSpPr>
            <p:spPr>
              <a:xfrm>
                <a:off x="13944657" y="-1189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1" name="Oval 140">
                <a:extLst>
                  <a:ext uri="{FF2B5EF4-FFF2-40B4-BE49-F238E27FC236}">
                    <a16:creationId xmlns:a16="http://schemas.microsoft.com/office/drawing/2014/main" id="{E13F8238-DFF7-4740-99ED-05E18ACF0E85}"/>
                  </a:ext>
                </a:extLst>
              </p:cNvPr>
              <p:cNvSpPr/>
              <p:nvPr/>
            </p:nvSpPr>
            <p:spPr>
              <a:xfrm>
                <a:off x="13943970" y="-94782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2" name="Oval 141">
                <a:extLst>
                  <a:ext uri="{FF2B5EF4-FFF2-40B4-BE49-F238E27FC236}">
                    <a16:creationId xmlns:a16="http://schemas.microsoft.com/office/drawing/2014/main" id="{8FD6C118-8678-4C46-91E7-5DA148E41C31}"/>
                  </a:ext>
                </a:extLst>
              </p:cNvPr>
              <p:cNvSpPr/>
              <p:nvPr/>
            </p:nvSpPr>
            <p:spPr>
              <a:xfrm>
                <a:off x="13943284" y="-70627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3" name="Oval 142">
                <a:extLst>
                  <a:ext uri="{FF2B5EF4-FFF2-40B4-BE49-F238E27FC236}">
                    <a16:creationId xmlns:a16="http://schemas.microsoft.com/office/drawing/2014/main" id="{0A1AF882-25BD-421A-B459-A21FBD2D97C4}"/>
                  </a:ext>
                </a:extLst>
              </p:cNvPr>
              <p:cNvSpPr/>
              <p:nvPr/>
            </p:nvSpPr>
            <p:spPr>
              <a:xfrm>
                <a:off x="14192295" y="-1434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4" name="Oval 143">
                <a:extLst>
                  <a:ext uri="{FF2B5EF4-FFF2-40B4-BE49-F238E27FC236}">
                    <a16:creationId xmlns:a16="http://schemas.microsoft.com/office/drawing/2014/main" id="{437CE27F-B52B-41D5-8FAC-8130F8726904}"/>
                  </a:ext>
                </a:extLst>
              </p:cNvPr>
              <p:cNvSpPr/>
              <p:nvPr/>
            </p:nvSpPr>
            <p:spPr>
              <a:xfrm>
                <a:off x="14195128" y="-11905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5" name="Oval 144">
                <a:extLst>
                  <a:ext uri="{FF2B5EF4-FFF2-40B4-BE49-F238E27FC236}">
                    <a16:creationId xmlns:a16="http://schemas.microsoft.com/office/drawing/2014/main" id="{5EACC0B8-6831-4FFD-90BA-895101E95738}"/>
                  </a:ext>
                </a:extLst>
              </p:cNvPr>
              <p:cNvSpPr/>
              <p:nvPr/>
            </p:nvSpPr>
            <p:spPr>
              <a:xfrm>
                <a:off x="14194442" y="-9489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6" name="Oval 145">
                <a:extLst>
                  <a:ext uri="{FF2B5EF4-FFF2-40B4-BE49-F238E27FC236}">
                    <a16:creationId xmlns:a16="http://schemas.microsoft.com/office/drawing/2014/main" id="{0466C617-8E37-4E59-8CBE-54139DD4AA6B}"/>
                  </a:ext>
                </a:extLst>
              </p:cNvPr>
              <p:cNvSpPr/>
              <p:nvPr/>
            </p:nvSpPr>
            <p:spPr>
              <a:xfrm>
                <a:off x="14442766" y="-14355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Oval 146">
                <a:extLst>
                  <a:ext uri="{FF2B5EF4-FFF2-40B4-BE49-F238E27FC236}">
                    <a16:creationId xmlns:a16="http://schemas.microsoft.com/office/drawing/2014/main" id="{D547E8DB-52B4-43A7-9F91-BAE167D31D11}"/>
                  </a:ext>
                </a:extLst>
              </p:cNvPr>
              <p:cNvSpPr/>
              <p:nvPr/>
            </p:nvSpPr>
            <p:spPr>
              <a:xfrm>
                <a:off x="14445600" y="-1191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8" name="Oval 147">
                <a:extLst>
                  <a:ext uri="{FF2B5EF4-FFF2-40B4-BE49-F238E27FC236}">
                    <a16:creationId xmlns:a16="http://schemas.microsoft.com/office/drawing/2014/main" id="{19AAF590-3EA9-4C77-9FE3-85E9D8302A81}"/>
                  </a:ext>
                </a:extLst>
              </p:cNvPr>
              <p:cNvSpPr/>
              <p:nvPr/>
            </p:nvSpPr>
            <p:spPr>
              <a:xfrm>
                <a:off x="14444913" y="-950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Oval 148">
                <a:extLst>
                  <a:ext uri="{FF2B5EF4-FFF2-40B4-BE49-F238E27FC236}">
                    <a16:creationId xmlns:a16="http://schemas.microsoft.com/office/drawing/2014/main" id="{472BF5C1-29EA-4980-8562-7DDFFDC22987}"/>
                  </a:ext>
                </a:extLst>
              </p:cNvPr>
              <p:cNvSpPr/>
              <p:nvPr/>
            </p:nvSpPr>
            <p:spPr>
              <a:xfrm>
                <a:off x="13406052" y="-13570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Oval 149">
                <a:extLst>
                  <a:ext uri="{FF2B5EF4-FFF2-40B4-BE49-F238E27FC236}">
                    <a16:creationId xmlns:a16="http://schemas.microsoft.com/office/drawing/2014/main" id="{0D57958A-6113-484F-8652-08E66D093E2F}"/>
                  </a:ext>
                </a:extLst>
              </p:cNvPr>
              <p:cNvSpPr/>
              <p:nvPr/>
            </p:nvSpPr>
            <p:spPr>
              <a:xfrm>
                <a:off x="13140528" y="-14746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Oval 150">
                <a:extLst>
                  <a:ext uri="{FF2B5EF4-FFF2-40B4-BE49-F238E27FC236}">
                    <a16:creationId xmlns:a16="http://schemas.microsoft.com/office/drawing/2014/main" id="{BA602EF2-4A24-4F96-A8BB-9B0F0EE06590}"/>
                  </a:ext>
                </a:extLst>
              </p:cNvPr>
              <p:cNvSpPr/>
              <p:nvPr/>
            </p:nvSpPr>
            <p:spPr>
              <a:xfrm>
                <a:off x="13065888" y="-140449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Oval 151">
                <a:extLst>
                  <a:ext uri="{FF2B5EF4-FFF2-40B4-BE49-F238E27FC236}">
                    <a16:creationId xmlns:a16="http://schemas.microsoft.com/office/drawing/2014/main" id="{60B62D7A-6E60-4E0A-8D90-3F4181A30E4F}"/>
                  </a:ext>
                </a:extLst>
              </p:cNvPr>
              <p:cNvSpPr/>
              <p:nvPr/>
            </p:nvSpPr>
            <p:spPr>
              <a:xfrm>
                <a:off x="12991248" y="-13342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Oval 152">
                <a:extLst>
                  <a:ext uri="{FF2B5EF4-FFF2-40B4-BE49-F238E27FC236}">
                    <a16:creationId xmlns:a16="http://schemas.microsoft.com/office/drawing/2014/main" id="{6324E536-B015-413F-BD61-FD48AD7E3584}"/>
                  </a:ext>
                </a:extLst>
              </p:cNvPr>
              <p:cNvSpPr/>
              <p:nvPr/>
            </p:nvSpPr>
            <p:spPr>
              <a:xfrm>
                <a:off x="12989875" y="-85117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54" name="Straight Connector 153">
                <a:extLst>
                  <a:ext uri="{FF2B5EF4-FFF2-40B4-BE49-F238E27FC236}">
                    <a16:creationId xmlns:a16="http://schemas.microsoft.com/office/drawing/2014/main" id="{BA198C9A-D58F-4EB6-AEBC-2F219D7DFDDB}"/>
                  </a:ext>
                </a:extLst>
              </p:cNvPr>
              <p:cNvCxnSpPr/>
              <p:nvPr/>
            </p:nvCxnSpPr>
            <p:spPr>
              <a:xfrm flipH="1">
                <a:off x="12139545" y="-1175430"/>
                <a:ext cx="383061" cy="324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5" name="Oval 154">
                <a:extLst>
                  <a:ext uri="{FF2B5EF4-FFF2-40B4-BE49-F238E27FC236}">
                    <a16:creationId xmlns:a16="http://schemas.microsoft.com/office/drawing/2014/main" id="{78D69CD7-5C41-409D-8974-720FCCCCB7AE}"/>
                  </a:ext>
                </a:extLst>
              </p:cNvPr>
              <p:cNvSpPr/>
              <p:nvPr/>
            </p:nvSpPr>
            <p:spPr>
              <a:xfrm>
                <a:off x="12449190" y="-120007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Oval 155">
                <a:extLst>
                  <a:ext uri="{FF2B5EF4-FFF2-40B4-BE49-F238E27FC236}">
                    <a16:creationId xmlns:a16="http://schemas.microsoft.com/office/drawing/2014/main" id="{27066736-7BFA-49D9-9E71-F4318F5FB980}"/>
                  </a:ext>
                </a:extLst>
              </p:cNvPr>
              <p:cNvSpPr/>
              <p:nvPr/>
            </p:nvSpPr>
            <p:spPr>
              <a:xfrm>
                <a:off x="11952942" y="-9440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Oval 156">
                <a:extLst>
                  <a:ext uri="{FF2B5EF4-FFF2-40B4-BE49-F238E27FC236}">
                    <a16:creationId xmlns:a16="http://schemas.microsoft.com/office/drawing/2014/main" id="{340777E9-0C18-496F-A8AA-89F6B855F87E}"/>
                  </a:ext>
                </a:extLst>
              </p:cNvPr>
              <p:cNvSpPr/>
              <p:nvPr/>
            </p:nvSpPr>
            <p:spPr>
              <a:xfrm>
                <a:off x="11953628" y="-118562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id="{0D7A7D56-59F2-4920-BEEB-8F5BCBB10930}"/>
                  </a:ext>
                </a:extLst>
              </p:cNvPr>
              <p:cNvSpPr/>
              <p:nvPr/>
            </p:nvSpPr>
            <p:spPr>
              <a:xfrm>
                <a:off x="12672572" y="-16501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Oval 158">
                <a:extLst>
                  <a:ext uri="{FF2B5EF4-FFF2-40B4-BE49-F238E27FC236}">
                    <a16:creationId xmlns:a16="http://schemas.microsoft.com/office/drawing/2014/main" id="{007D9CE2-502C-487E-B3FD-BB97A339574D}"/>
                  </a:ext>
                </a:extLst>
              </p:cNvPr>
              <p:cNvSpPr/>
              <p:nvPr/>
            </p:nvSpPr>
            <p:spPr>
              <a:xfrm>
                <a:off x="12597932" y="-15799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Oval 159">
                <a:extLst>
                  <a:ext uri="{FF2B5EF4-FFF2-40B4-BE49-F238E27FC236}">
                    <a16:creationId xmlns:a16="http://schemas.microsoft.com/office/drawing/2014/main" id="{B4F23FDB-9431-4CF7-A55C-6B07634187FE}"/>
                  </a:ext>
                </a:extLst>
              </p:cNvPr>
              <p:cNvSpPr/>
              <p:nvPr/>
            </p:nvSpPr>
            <p:spPr>
              <a:xfrm>
                <a:off x="12523292" y="-15097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Oval 160">
                <a:extLst>
                  <a:ext uri="{FF2B5EF4-FFF2-40B4-BE49-F238E27FC236}">
                    <a16:creationId xmlns:a16="http://schemas.microsoft.com/office/drawing/2014/main" id="{A53F97C6-F968-412F-9C86-EE0022BBADD8}"/>
                  </a:ext>
                </a:extLst>
              </p:cNvPr>
              <p:cNvSpPr/>
              <p:nvPr/>
            </p:nvSpPr>
            <p:spPr>
              <a:xfrm>
                <a:off x="12448652" y="-14395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Oval 161">
                <a:extLst>
                  <a:ext uri="{FF2B5EF4-FFF2-40B4-BE49-F238E27FC236}">
                    <a16:creationId xmlns:a16="http://schemas.microsoft.com/office/drawing/2014/main" id="{F72A5B7F-0EAB-4832-81BA-C359B52F7C20}"/>
                  </a:ext>
                </a:extLst>
              </p:cNvPr>
              <p:cNvSpPr/>
              <p:nvPr/>
            </p:nvSpPr>
            <p:spPr>
              <a:xfrm>
                <a:off x="13404679" y="-87389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Oval 162">
                <a:extLst>
                  <a:ext uri="{FF2B5EF4-FFF2-40B4-BE49-F238E27FC236}">
                    <a16:creationId xmlns:a16="http://schemas.microsoft.com/office/drawing/2014/main" id="{358D8C26-7B51-44BC-A7F6-7D9A14326CB3}"/>
                  </a:ext>
                </a:extLst>
              </p:cNvPr>
              <p:cNvSpPr/>
              <p:nvPr/>
            </p:nvSpPr>
            <p:spPr>
              <a:xfrm>
                <a:off x="13405366" y="-111544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</p:grpSp>
      </p:grpSp>
      <p:pic>
        <p:nvPicPr>
          <p:cNvPr id="164" name="Picture 3" descr="https://howell2011.files.wordpress.com/2012/02/opencv-mac.jpg">
            <a:extLst>
              <a:ext uri="{FF2B5EF4-FFF2-40B4-BE49-F238E27FC236}">
                <a16:creationId xmlns:a16="http://schemas.microsoft.com/office/drawing/2014/main" id="{5A00D5F5-8C5A-44F4-984B-190B590078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517"/>
          <a:stretch/>
        </p:blipFill>
        <p:spPr bwMode="auto">
          <a:xfrm>
            <a:off x="894748" y="1828540"/>
            <a:ext cx="4691543" cy="1860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dgrad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W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 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H; ++h)		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W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, w] = 0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 + p, w + q] +=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h, w] * W[m, c, p, q]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X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26611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AE177C-12DE-49F9-969A-97E194D03A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5993A7B-9841-4E88-B72F-C15D994417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320154"/>
              </p:ext>
            </p:extLst>
          </p:nvPr>
        </p:nvGraphicFramePr>
        <p:xfrm>
          <a:off x="1876106" y="1423671"/>
          <a:ext cx="9150555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r:id="rId3" imgW="4591185" imgH="2486025" progId="Visio.Drawing.11">
                  <p:embed/>
                </p:oleObj>
              </mc:Choice>
              <mc:Fallback>
                <p:oleObj r:id="rId3" imgW="4591185" imgH="248602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106" y="1423671"/>
                        <a:ext cx="9150555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2450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wgrad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X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4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m &lt; M; ++m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p, q] = 0;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 &lt; C; ++c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	      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p, q] += X[b, c, h + p, w + q] *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h, w]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W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21574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86C52F-503A-49BB-8C11-1488FBBF8D8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3200" dirty="0"/>
              <a:t>Consider a 250 x 250 image</a:t>
            </a:r>
          </a:p>
          <a:p>
            <a:pPr lvl="1"/>
            <a:r>
              <a:rPr lang="en-US" sz="2400" dirty="0"/>
              <a:t>Vectorize the 2D image to a 1D vector as input feature</a:t>
            </a:r>
          </a:p>
          <a:p>
            <a:pPr lvl="1"/>
            <a:r>
              <a:rPr lang="en-US" sz="2400" dirty="0"/>
              <a:t>Each hidden node would requires 250x250 weights ~ 62,500 </a:t>
            </a:r>
          </a:p>
          <a:p>
            <a:pPr lvl="1"/>
            <a:r>
              <a:rPr lang="en-US" sz="2400" dirty="0"/>
              <a:t>How about multiple hidden layer? Bigger image?</a:t>
            </a:r>
          </a:p>
          <a:p>
            <a:pPr lvl="1"/>
            <a:r>
              <a:rPr lang="en-US" sz="2400" dirty="0"/>
              <a:t>Too many weights, computational and memory expensive</a:t>
            </a:r>
          </a:p>
          <a:p>
            <a:r>
              <a:rPr lang="en-US" sz="3200" dirty="0"/>
              <a:t>Traditional feature detection in image processing</a:t>
            </a:r>
          </a:p>
          <a:p>
            <a:pPr lvl="1"/>
            <a:r>
              <a:rPr lang="en-US" sz="2400" dirty="0"/>
              <a:t>Filters </a:t>
            </a:r>
            <a:r>
              <a:rPr lang="en-US" sz="2400" dirty="0">
                <a:sym typeface="Wingdings"/>
              </a:rPr>
              <a:t> Convolution kernels</a:t>
            </a:r>
          </a:p>
          <a:p>
            <a:pPr lvl="1"/>
            <a:r>
              <a:rPr lang="en-US" sz="2400" dirty="0">
                <a:sym typeface="Wingdings"/>
              </a:rPr>
              <a:t>Can we use it in neural networks?</a:t>
            </a:r>
            <a:endParaRPr lang="en-US" sz="2000" dirty="0"/>
          </a:p>
          <a:p>
            <a:pPr lvl="1"/>
            <a:endParaRPr lang="en-US" sz="24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B7D392-74DA-4171-8A62-5A72D7BC898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LP for an Image</a:t>
            </a:r>
          </a:p>
        </p:txBody>
      </p:sp>
    </p:spTree>
    <p:extLst>
      <p:ext uri="{BB962C8B-B14F-4D97-AF65-F5344CB8AC3E}">
        <p14:creationId xmlns:p14="http://schemas.microsoft.com/office/powerpoint/2010/main" val="2426793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E7A93A-B618-4E64-AD3B-D8AA6898ED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2-D Convolut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22F5D7-FF30-46E5-A829-9226FDA4BF8D}"/>
              </a:ext>
            </a:extLst>
          </p:cNvPr>
          <p:cNvSpPr/>
          <p:nvPr/>
        </p:nvSpPr>
        <p:spPr bwMode="auto">
          <a:xfrm>
            <a:off x="4974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C33E00-B09C-47A4-A2DE-97C056D2DC95}"/>
              </a:ext>
            </a:extLst>
          </p:cNvPr>
          <p:cNvSpPr/>
          <p:nvPr/>
        </p:nvSpPr>
        <p:spPr bwMode="auto">
          <a:xfrm>
            <a:off x="527417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2A4D2D-0D71-4485-A87D-3BECAFB9C73D}"/>
              </a:ext>
            </a:extLst>
          </p:cNvPr>
          <p:cNvSpPr/>
          <p:nvPr/>
        </p:nvSpPr>
        <p:spPr bwMode="auto">
          <a:xfrm>
            <a:off x="556742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4266414-678B-4A10-8047-ECD7FEB14500}"/>
              </a:ext>
            </a:extLst>
          </p:cNvPr>
          <p:cNvSpPr/>
          <p:nvPr/>
        </p:nvSpPr>
        <p:spPr bwMode="auto">
          <a:xfrm>
            <a:off x="585456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6681B2-3A71-45FA-892E-6D6BCF4E688C}"/>
              </a:ext>
            </a:extLst>
          </p:cNvPr>
          <p:cNvSpPr/>
          <p:nvPr/>
        </p:nvSpPr>
        <p:spPr bwMode="auto">
          <a:xfrm>
            <a:off x="6147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B6E063A-375A-4E97-8C4A-8005B621E781}"/>
              </a:ext>
            </a:extLst>
          </p:cNvPr>
          <p:cNvSpPr/>
          <p:nvPr/>
        </p:nvSpPr>
        <p:spPr bwMode="auto">
          <a:xfrm>
            <a:off x="4974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666E07-641A-4666-8318-C9E14B916B24}"/>
              </a:ext>
            </a:extLst>
          </p:cNvPr>
          <p:cNvSpPr/>
          <p:nvPr/>
        </p:nvSpPr>
        <p:spPr bwMode="auto">
          <a:xfrm>
            <a:off x="5274173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982FB09-CD4A-4A6B-9C82-76721C533405}"/>
              </a:ext>
            </a:extLst>
          </p:cNvPr>
          <p:cNvSpPr/>
          <p:nvPr/>
        </p:nvSpPr>
        <p:spPr bwMode="auto">
          <a:xfrm>
            <a:off x="5565896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9308C78-7DF3-4364-9E33-B7B2296DC56B}"/>
              </a:ext>
            </a:extLst>
          </p:cNvPr>
          <p:cNvSpPr/>
          <p:nvPr/>
        </p:nvSpPr>
        <p:spPr bwMode="auto">
          <a:xfrm>
            <a:off x="585456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1C44B72-2B7D-4A69-B523-3A9F4D81B98C}"/>
              </a:ext>
            </a:extLst>
          </p:cNvPr>
          <p:cNvSpPr/>
          <p:nvPr/>
        </p:nvSpPr>
        <p:spPr bwMode="auto">
          <a:xfrm>
            <a:off x="6147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F082E31-F954-4E0A-BE2C-F928983463CC}"/>
              </a:ext>
            </a:extLst>
          </p:cNvPr>
          <p:cNvSpPr/>
          <p:nvPr/>
        </p:nvSpPr>
        <p:spPr bwMode="auto">
          <a:xfrm>
            <a:off x="4974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F8B19F7-F50B-48EE-A44E-D2F8A12696BC}"/>
              </a:ext>
            </a:extLst>
          </p:cNvPr>
          <p:cNvSpPr/>
          <p:nvPr/>
        </p:nvSpPr>
        <p:spPr bwMode="auto">
          <a:xfrm>
            <a:off x="52741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DC9EB86-FE36-4DED-AC10-6E61563B1869}"/>
              </a:ext>
            </a:extLst>
          </p:cNvPr>
          <p:cNvSpPr/>
          <p:nvPr/>
        </p:nvSpPr>
        <p:spPr bwMode="auto">
          <a:xfrm>
            <a:off x="5561314" y="5685454"/>
            <a:ext cx="293250" cy="28163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803746-9FD3-422A-8BAD-15FA2D7C93DD}"/>
              </a:ext>
            </a:extLst>
          </p:cNvPr>
          <p:cNvSpPr/>
          <p:nvPr/>
        </p:nvSpPr>
        <p:spPr bwMode="auto">
          <a:xfrm>
            <a:off x="58606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C7EB2C2-9079-49EB-8980-0A1ABA41EB32}"/>
              </a:ext>
            </a:extLst>
          </p:cNvPr>
          <p:cNvSpPr/>
          <p:nvPr/>
        </p:nvSpPr>
        <p:spPr bwMode="auto">
          <a:xfrm>
            <a:off x="6147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A93168C-F66A-4999-B183-12C5E763C004}"/>
              </a:ext>
            </a:extLst>
          </p:cNvPr>
          <p:cNvSpPr/>
          <p:nvPr/>
        </p:nvSpPr>
        <p:spPr bwMode="auto">
          <a:xfrm>
            <a:off x="4974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976D8DF-D7F4-4C61-A1B4-77C1A5E2DED9}"/>
              </a:ext>
            </a:extLst>
          </p:cNvPr>
          <p:cNvSpPr/>
          <p:nvPr/>
        </p:nvSpPr>
        <p:spPr bwMode="auto">
          <a:xfrm>
            <a:off x="52741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0B0AA32-970B-4082-9DB4-0CE2CBABC9F3}"/>
              </a:ext>
            </a:extLst>
          </p:cNvPr>
          <p:cNvSpPr/>
          <p:nvPr/>
        </p:nvSpPr>
        <p:spPr bwMode="auto">
          <a:xfrm>
            <a:off x="55613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C05C72E-9CDD-43B6-AE7B-ED7384E28780}"/>
              </a:ext>
            </a:extLst>
          </p:cNvPr>
          <p:cNvSpPr/>
          <p:nvPr/>
        </p:nvSpPr>
        <p:spPr bwMode="auto">
          <a:xfrm>
            <a:off x="58606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D003E21-0322-4B94-BCB7-5E63B6BB3002}"/>
              </a:ext>
            </a:extLst>
          </p:cNvPr>
          <p:cNvSpPr/>
          <p:nvPr/>
        </p:nvSpPr>
        <p:spPr bwMode="auto">
          <a:xfrm>
            <a:off x="6147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AF412E5-8AE0-400B-B9A4-C5D94E101182}"/>
              </a:ext>
            </a:extLst>
          </p:cNvPr>
          <p:cNvSpPr/>
          <p:nvPr/>
        </p:nvSpPr>
        <p:spPr bwMode="auto">
          <a:xfrm>
            <a:off x="4974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21C150A-102D-472A-8AEE-22BF2288DA34}"/>
              </a:ext>
            </a:extLst>
          </p:cNvPr>
          <p:cNvSpPr/>
          <p:nvPr/>
        </p:nvSpPr>
        <p:spPr bwMode="auto">
          <a:xfrm>
            <a:off x="52741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87D4FA0-15AA-41F1-994F-1950B575A23F}"/>
              </a:ext>
            </a:extLst>
          </p:cNvPr>
          <p:cNvSpPr/>
          <p:nvPr/>
        </p:nvSpPr>
        <p:spPr bwMode="auto">
          <a:xfrm>
            <a:off x="55613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A7E873A-F651-4F7D-A739-34BC28B41884}"/>
              </a:ext>
            </a:extLst>
          </p:cNvPr>
          <p:cNvSpPr/>
          <p:nvPr/>
        </p:nvSpPr>
        <p:spPr bwMode="auto">
          <a:xfrm>
            <a:off x="58606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8A5F541-918B-493A-8680-120E494AF2C6}"/>
              </a:ext>
            </a:extLst>
          </p:cNvPr>
          <p:cNvSpPr/>
          <p:nvPr/>
        </p:nvSpPr>
        <p:spPr bwMode="auto">
          <a:xfrm>
            <a:off x="6147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4016BEB-1299-42B9-A88B-A150FFA2DB04}"/>
              </a:ext>
            </a:extLst>
          </p:cNvPr>
          <p:cNvSpPr/>
          <p:nvPr/>
        </p:nvSpPr>
        <p:spPr bwMode="auto">
          <a:xfrm>
            <a:off x="80478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56DCEE6-B8AA-41BE-8727-7C17950C3AC8}"/>
              </a:ext>
            </a:extLst>
          </p:cNvPr>
          <p:cNvSpPr/>
          <p:nvPr/>
        </p:nvSpPr>
        <p:spPr bwMode="auto">
          <a:xfrm>
            <a:off x="848770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4F49F4C-0D1A-4FB0-9246-33EA9B523D6B}"/>
              </a:ext>
            </a:extLst>
          </p:cNvPr>
          <p:cNvSpPr/>
          <p:nvPr/>
        </p:nvSpPr>
        <p:spPr bwMode="auto">
          <a:xfrm>
            <a:off x="8918416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04F3DC4-C698-4676-BE46-8C4E17B90FD2}"/>
              </a:ext>
            </a:extLst>
          </p:cNvPr>
          <p:cNvSpPr/>
          <p:nvPr/>
        </p:nvSpPr>
        <p:spPr bwMode="auto">
          <a:xfrm>
            <a:off x="936745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D4FE92D-AD45-4BC0-8E7E-39B17E373A11}"/>
              </a:ext>
            </a:extLst>
          </p:cNvPr>
          <p:cNvSpPr/>
          <p:nvPr/>
        </p:nvSpPr>
        <p:spPr bwMode="auto">
          <a:xfrm>
            <a:off x="98073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42F46AC-C342-42FB-B36B-A64D874CB9C0}"/>
              </a:ext>
            </a:extLst>
          </p:cNvPr>
          <p:cNvSpPr/>
          <p:nvPr/>
        </p:nvSpPr>
        <p:spPr bwMode="auto">
          <a:xfrm>
            <a:off x="80478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39A1FDD-6605-4AA5-A7E1-988834B877F8}"/>
              </a:ext>
            </a:extLst>
          </p:cNvPr>
          <p:cNvSpPr/>
          <p:nvPr/>
        </p:nvSpPr>
        <p:spPr bwMode="auto">
          <a:xfrm>
            <a:off x="848770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EE08BD3-4849-4CFC-873E-5EEE332ADA24}"/>
              </a:ext>
            </a:extLst>
          </p:cNvPr>
          <p:cNvSpPr/>
          <p:nvPr/>
        </p:nvSpPr>
        <p:spPr bwMode="auto">
          <a:xfrm>
            <a:off x="8916889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75B2A93-5127-495A-9D29-A7351C634B65}"/>
              </a:ext>
            </a:extLst>
          </p:cNvPr>
          <p:cNvSpPr/>
          <p:nvPr/>
        </p:nvSpPr>
        <p:spPr bwMode="auto">
          <a:xfrm>
            <a:off x="936745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317E140-678E-4E96-A467-FD2593600F4C}"/>
              </a:ext>
            </a:extLst>
          </p:cNvPr>
          <p:cNvSpPr/>
          <p:nvPr/>
        </p:nvSpPr>
        <p:spPr bwMode="auto">
          <a:xfrm>
            <a:off x="98073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21AA2F6-1FA0-4E43-A827-E039EBE830E1}"/>
              </a:ext>
            </a:extLst>
          </p:cNvPr>
          <p:cNvSpPr/>
          <p:nvPr/>
        </p:nvSpPr>
        <p:spPr bwMode="auto">
          <a:xfrm>
            <a:off x="80478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C66E868-93A3-442E-9F1A-756F16FDB6A0}"/>
              </a:ext>
            </a:extLst>
          </p:cNvPr>
          <p:cNvSpPr/>
          <p:nvPr/>
        </p:nvSpPr>
        <p:spPr bwMode="auto">
          <a:xfrm>
            <a:off x="848770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06F2F85-0163-440A-B87A-08CF00F7D968}"/>
              </a:ext>
            </a:extLst>
          </p:cNvPr>
          <p:cNvSpPr/>
          <p:nvPr/>
        </p:nvSpPr>
        <p:spPr bwMode="auto">
          <a:xfrm>
            <a:off x="8918416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5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473B588D-A3E1-4D79-8B3A-BFD740C32D1C}"/>
              </a:ext>
            </a:extLst>
          </p:cNvPr>
          <p:cNvSpPr/>
          <p:nvPr/>
        </p:nvSpPr>
        <p:spPr bwMode="auto">
          <a:xfrm>
            <a:off x="936745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09E1DCA-A61D-4FBB-9C2B-A5CAF06C4980}"/>
              </a:ext>
            </a:extLst>
          </p:cNvPr>
          <p:cNvSpPr/>
          <p:nvPr/>
        </p:nvSpPr>
        <p:spPr bwMode="auto">
          <a:xfrm>
            <a:off x="98073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D4A40A8-B5C7-4EC5-98D9-76915486BD04}"/>
              </a:ext>
            </a:extLst>
          </p:cNvPr>
          <p:cNvSpPr/>
          <p:nvPr/>
        </p:nvSpPr>
        <p:spPr bwMode="auto">
          <a:xfrm>
            <a:off x="80478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B855BB6F-83BC-41DB-A537-A5F1E1079E26}"/>
              </a:ext>
            </a:extLst>
          </p:cNvPr>
          <p:cNvSpPr/>
          <p:nvPr/>
        </p:nvSpPr>
        <p:spPr bwMode="auto">
          <a:xfrm>
            <a:off x="848770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73DBFEA-94A8-4468-A3FE-967554EFCDB3}"/>
              </a:ext>
            </a:extLst>
          </p:cNvPr>
          <p:cNvSpPr/>
          <p:nvPr/>
        </p:nvSpPr>
        <p:spPr bwMode="auto">
          <a:xfrm>
            <a:off x="8918416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C0F51343-E06D-4EFD-880A-13147A3FD24B}"/>
              </a:ext>
            </a:extLst>
          </p:cNvPr>
          <p:cNvSpPr/>
          <p:nvPr/>
        </p:nvSpPr>
        <p:spPr bwMode="auto">
          <a:xfrm>
            <a:off x="936745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9A93FAD-A567-4971-ACC2-EFECE642FB87}"/>
              </a:ext>
            </a:extLst>
          </p:cNvPr>
          <p:cNvSpPr/>
          <p:nvPr/>
        </p:nvSpPr>
        <p:spPr bwMode="auto">
          <a:xfrm>
            <a:off x="98073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DC2F63CD-BC5A-4DFE-B73C-22D4B44107D8}"/>
              </a:ext>
            </a:extLst>
          </p:cNvPr>
          <p:cNvSpPr/>
          <p:nvPr/>
        </p:nvSpPr>
        <p:spPr bwMode="auto">
          <a:xfrm>
            <a:off x="80478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605A77C-D3C5-4A49-958D-0CB7FD6B94C7}"/>
              </a:ext>
            </a:extLst>
          </p:cNvPr>
          <p:cNvSpPr/>
          <p:nvPr/>
        </p:nvSpPr>
        <p:spPr bwMode="auto">
          <a:xfrm>
            <a:off x="848770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2E6A7632-E2F2-4243-B763-855D385C6FFB}"/>
              </a:ext>
            </a:extLst>
          </p:cNvPr>
          <p:cNvSpPr/>
          <p:nvPr/>
        </p:nvSpPr>
        <p:spPr bwMode="auto">
          <a:xfrm>
            <a:off x="8918416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61B39F9-4E61-4FAF-8100-D387DF1A363F}"/>
              </a:ext>
            </a:extLst>
          </p:cNvPr>
          <p:cNvSpPr/>
          <p:nvPr/>
        </p:nvSpPr>
        <p:spPr bwMode="auto">
          <a:xfrm>
            <a:off x="936745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530946F-F711-4649-A2A8-CA6FFE074E14}"/>
              </a:ext>
            </a:extLst>
          </p:cNvPr>
          <p:cNvSpPr/>
          <p:nvPr/>
        </p:nvSpPr>
        <p:spPr bwMode="auto">
          <a:xfrm>
            <a:off x="98073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4F781D12-7BDC-4941-8562-A0351CCB7B8B}"/>
              </a:ext>
            </a:extLst>
          </p:cNvPr>
          <p:cNvCxnSpPr/>
          <p:nvPr/>
        </p:nvCxnSpPr>
        <p:spPr bwMode="auto">
          <a:xfrm>
            <a:off x="6801517" y="5801594"/>
            <a:ext cx="806438" cy="1173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135">
            <a:extLst>
              <a:ext uri="{FF2B5EF4-FFF2-40B4-BE49-F238E27FC236}">
                <a16:creationId xmlns:a16="http://schemas.microsoft.com/office/drawing/2014/main" id="{78580841-5049-4884-8CC9-A30455239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43" y="4647580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</a:p>
        </p:txBody>
      </p:sp>
      <p:sp>
        <p:nvSpPr>
          <p:cNvPr id="57" name="TextBox 136">
            <a:extLst>
              <a:ext uri="{FF2B5EF4-FFF2-40B4-BE49-F238E27FC236}">
                <a16:creationId xmlns:a16="http://schemas.microsoft.com/office/drawing/2014/main" id="{65FEE907-4E4F-46A6-8421-3EAA14395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3346" y="1720333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8" name="TextBox 137">
            <a:extLst>
              <a:ext uri="{FF2B5EF4-FFF2-40B4-BE49-F238E27FC236}">
                <a16:creationId xmlns:a16="http://schemas.microsoft.com/office/drawing/2014/main" id="{773BF180-86C1-42F4-BDA5-5F0005888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045" y="557599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315A4ECF-E690-440B-BE7F-BEF1726F9322}"/>
              </a:ext>
            </a:extLst>
          </p:cNvPr>
          <p:cNvSpPr/>
          <p:nvPr/>
        </p:nvSpPr>
        <p:spPr bwMode="auto">
          <a:xfrm>
            <a:off x="16001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3B3F0CE4-24F3-425D-BEF1-93E9B1E7040E}"/>
              </a:ext>
            </a:extLst>
          </p:cNvPr>
          <p:cNvSpPr/>
          <p:nvPr/>
        </p:nvSpPr>
        <p:spPr bwMode="auto">
          <a:xfrm>
            <a:off x="204002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DF490E8A-C192-416F-91A1-425C0CEEAB62}"/>
              </a:ext>
            </a:extLst>
          </p:cNvPr>
          <p:cNvSpPr/>
          <p:nvPr/>
        </p:nvSpPr>
        <p:spPr bwMode="auto">
          <a:xfrm>
            <a:off x="2470733" y="208998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160BC4F8-071E-4BE7-A258-94C7AE1DF816}"/>
              </a:ext>
            </a:extLst>
          </p:cNvPr>
          <p:cNvSpPr/>
          <p:nvPr/>
        </p:nvSpPr>
        <p:spPr bwMode="auto">
          <a:xfrm>
            <a:off x="291977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37E5B6B-4BE2-4ADB-8F65-46A1343FD816}"/>
              </a:ext>
            </a:extLst>
          </p:cNvPr>
          <p:cNvSpPr/>
          <p:nvPr/>
        </p:nvSpPr>
        <p:spPr bwMode="auto">
          <a:xfrm>
            <a:off x="33596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1D2916ED-1611-4944-829C-BC323465120E}"/>
              </a:ext>
            </a:extLst>
          </p:cNvPr>
          <p:cNvSpPr/>
          <p:nvPr/>
        </p:nvSpPr>
        <p:spPr bwMode="auto">
          <a:xfrm>
            <a:off x="3794940" y="208998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6BFB907-1201-4E0F-BEC2-C0AE2D9E5366}"/>
              </a:ext>
            </a:extLst>
          </p:cNvPr>
          <p:cNvSpPr/>
          <p:nvPr/>
        </p:nvSpPr>
        <p:spPr bwMode="auto">
          <a:xfrm>
            <a:off x="4227179" y="2089984"/>
            <a:ext cx="439875" cy="39752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4179F59-1437-4BD5-A188-EACF1FC23F93}"/>
              </a:ext>
            </a:extLst>
          </p:cNvPr>
          <p:cNvSpPr/>
          <p:nvPr/>
        </p:nvSpPr>
        <p:spPr bwMode="auto">
          <a:xfrm>
            <a:off x="16001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C8AC8B2-8188-4F2F-BFD4-46909DBB6F84}"/>
              </a:ext>
            </a:extLst>
          </p:cNvPr>
          <p:cNvSpPr/>
          <p:nvPr/>
        </p:nvSpPr>
        <p:spPr bwMode="auto">
          <a:xfrm>
            <a:off x="204002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70FDBEC3-4196-400A-AFFB-1B3E3D594FE5}"/>
              </a:ext>
            </a:extLst>
          </p:cNvPr>
          <p:cNvSpPr/>
          <p:nvPr/>
        </p:nvSpPr>
        <p:spPr bwMode="auto">
          <a:xfrm>
            <a:off x="2470733" y="2487506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B9854BC-AF24-43E7-906E-172DF38B8F76}"/>
              </a:ext>
            </a:extLst>
          </p:cNvPr>
          <p:cNvSpPr/>
          <p:nvPr/>
        </p:nvSpPr>
        <p:spPr bwMode="auto">
          <a:xfrm>
            <a:off x="291977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00C3759-6D8C-4864-8B53-69D1F578E69D}"/>
              </a:ext>
            </a:extLst>
          </p:cNvPr>
          <p:cNvSpPr/>
          <p:nvPr/>
        </p:nvSpPr>
        <p:spPr bwMode="auto">
          <a:xfrm>
            <a:off x="33596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CDA6DC19-DDF0-42C4-96C2-195FEA76204A}"/>
              </a:ext>
            </a:extLst>
          </p:cNvPr>
          <p:cNvSpPr/>
          <p:nvPr/>
        </p:nvSpPr>
        <p:spPr bwMode="auto">
          <a:xfrm>
            <a:off x="3794940" y="248750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1CE9AB53-6C10-4BDD-9792-C72B6B743224}"/>
              </a:ext>
            </a:extLst>
          </p:cNvPr>
          <p:cNvSpPr/>
          <p:nvPr/>
        </p:nvSpPr>
        <p:spPr bwMode="auto">
          <a:xfrm>
            <a:off x="4225651" y="2487506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A538A0E-6D77-4762-8D31-1DF5FC74D2DE}"/>
              </a:ext>
            </a:extLst>
          </p:cNvPr>
          <p:cNvSpPr/>
          <p:nvPr/>
        </p:nvSpPr>
        <p:spPr bwMode="auto">
          <a:xfrm>
            <a:off x="16001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2D68CDAD-807A-4E00-83CB-2C02ED951F82}"/>
              </a:ext>
            </a:extLst>
          </p:cNvPr>
          <p:cNvSpPr/>
          <p:nvPr/>
        </p:nvSpPr>
        <p:spPr bwMode="auto">
          <a:xfrm>
            <a:off x="204002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4659CB6A-3FFF-4912-B9E7-0FF177427150}"/>
              </a:ext>
            </a:extLst>
          </p:cNvPr>
          <p:cNvSpPr/>
          <p:nvPr/>
        </p:nvSpPr>
        <p:spPr bwMode="auto">
          <a:xfrm>
            <a:off x="2470733" y="2921699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AE1978E5-B311-4B5F-9AD9-2409B80F4A99}"/>
              </a:ext>
            </a:extLst>
          </p:cNvPr>
          <p:cNvSpPr/>
          <p:nvPr/>
        </p:nvSpPr>
        <p:spPr bwMode="auto">
          <a:xfrm>
            <a:off x="291977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E50B40DF-27E3-4331-A330-C9C1A771EC8C}"/>
              </a:ext>
            </a:extLst>
          </p:cNvPr>
          <p:cNvSpPr/>
          <p:nvPr/>
        </p:nvSpPr>
        <p:spPr bwMode="auto">
          <a:xfrm>
            <a:off x="33596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E0517BCA-CA65-4742-A84D-9E5905092B9F}"/>
              </a:ext>
            </a:extLst>
          </p:cNvPr>
          <p:cNvSpPr/>
          <p:nvPr/>
        </p:nvSpPr>
        <p:spPr bwMode="auto">
          <a:xfrm>
            <a:off x="3794940" y="2921699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4116EADD-742A-4081-AB40-A2135F94A76F}"/>
              </a:ext>
            </a:extLst>
          </p:cNvPr>
          <p:cNvSpPr/>
          <p:nvPr/>
        </p:nvSpPr>
        <p:spPr bwMode="auto">
          <a:xfrm>
            <a:off x="4225651" y="2921699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5AFCA9D-7CB0-4A87-98E7-6FBB3329587C}"/>
              </a:ext>
            </a:extLst>
          </p:cNvPr>
          <p:cNvSpPr/>
          <p:nvPr/>
        </p:nvSpPr>
        <p:spPr bwMode="auto">
          <a:xfrm>
            <a:off x="16001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45E829A5-37A0-4A07-8E7A-57387309559B}"/>
              </a:ext>
            </a:extLst>
          </p:cNvPr>
          <p:cNvSpPr/>
          <p:nvPr/>
        </p:nvSpPr>
        <p:spPr bwMode="auto">
          <a:xfrm>
            <a:off x="204002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E7FC0C3-F4E5-49DC-ACC7-03DC0B80B3B1}"/>
              </a:ext>
            </a:extLst>
          </p:cNvPr>
          <p:cNvSpPr/>
          <p:nvPr/>
        </p:nvSpPr>
        <p:spPr bwMode="auto">
          <a:xfrm>
            <a:off x="2470733" y="333095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4B0DC37-AD9A-447A-B103-CBA043A74354}"/>
              </a:ext>
            </a:extLst>
          </p:cNvPr>
          <p:cNvSpPr/>
          <p:nvPr/>
        </p:nvSpPr>
        <p:spPr bwMode="auto">
          <a:xfrm>
            <a:off x="291977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C30C02ED-12B7-4EFE-BA11-478F3FB42120}"/>
              </a:ext>
            </a:extLst>
          </p:cNvPr>
          <p:cNvSpPr/>
          <p:nvPr/>
        </p:nvSpPr>
        <p:spPr bwMode="auto">
          <a:xfrm>
            <a:off x="33596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C8E083F-68D0-4118-8459-A4C82F356499}"/>
              </a:ext>
            </a:extLst>
          </p:cNvPr>
          <p:cNvSpPr/>
          <p:nvPr/>
        </p:nvSpPr>
        <p:spPr bwMode="auto">
          <a:xfrm>
            <a:off x="3794940" y="333095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4BDD120B-9A1C-43C9-B8E1-7B6F28633F5A}"/>
              </a:ext>
            </a:extLst>
          </p:cNvPr>
          <p:cNvSpPr/>
          <p:nvPr/>
        </p:nvSpPr>
        <p:spPr bwMode="auto">
          <a:xfrm>
            <a:off x="4225651" y="333095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0B2C0487-B7CB-43B4-95DE-D57DEF5756D1}"/>
              </a:ext>
            </a:extLst>
          </p:cNvPr>
          <p:cNvSpPr/>
          <p:nvPr/>
        </p:nvSpPr>
        <p:spPr bwMode="auto">
          <a:xfrm>
            <a:off x="16001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E01CCF6A-5483-4D2B-8736-A8CFC7036493}"/>
              </a:ext>
            </a:extLst>
          </p:cNvPr>
          <p:cNvSpPr/>
          <p:nvPr/>
        </p:nvSpPr>
        <p:spPr bwMode="auto">
          <a:xfrm>
            <a:off x="204002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EE97F2B-5901-439E-A2A0-D5E2C1D30CA9}"/>
              </a:ext>
            </a:extLst>
          </p:cNvPr>
          <p:cNvSpPr/>
          <p:nvPr/>
        </p:nvSpPr>
        <p:spPr bwMode="auto">
          <a:xfrm>
            <a:off x="2470733" y="3766615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FFC2EC42-BE57-44A9-BB10-D2FC00505337}"/>
              </a:ext>
            </a:extLst>
          </p:cNvPr>
          <p:cNvSpPr/>
          <p:nvPr/>
        </p:nvSpPr>
        <p:spPr bwMode="auto">
          <a:xfrm>
            <a:off x="291977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1D0B6579-3CEB-4F1B-BEFC-E18C14A926BF}"/>
              </a:ext>
            </a:extLst>
          </p:cNvPr>
          <p:cNvSpPr/>
          <p:nvPr/>
        </p:nvSpPr>
        <p:spPr bwMode="auto">
          <a:xfrm>
            <a:off x="33596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C733155D-49AA-4F62-8CCE-330A05D62B5C}"/>
              </a:ext>
            </a:extLst>
          </p:cNvPr>
          <p:cNvSpPr/>
          <p:nvPr/>
        </p:nvSpPr>
        <p:spPr bwMode="auto">
          <a:xfrm>
            <a:off x="3794940" y="3766615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852645C-7472-4A2B-BD42-8BF566C56E2A}"/>
              </a:ext>
            </a:extLst>
          </p:cNvPr>
          <p:cNvSpPr/>
          <p:nvPr/>
        </p:nvSpPr>
        <p:spPr bwMode="auto">
          <a:xfrm>
            <a:off x="4227179" y="3766615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0FEC0BDA-D41F-42B2-A852-A95FFB68DE78}"/>
              </a:ext>
            </a:extLst>
          </p:cNvPr>
          <p:cNvSpPr/>
          <p:nvPr/>
        </p:nvSpPr>
        <p:spPr bwMode="auto">
          <a:xfrm>
            <a:off x="16001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9BC62031-C775-458A-AED1-25A03F35F596}"/>
              </a:ext>
            </a:extLst>
          </p:cNvPr>
          <p:cNvSpPr/>
          <p:nvPr/>
        </p:nvSpPr>
        <p:spPr bwMode="auto">
          <a:xfrm>
            <a:off x="204002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745FB95-9A86-48CB-B50D-B87D03C49963}"/>
              </a:ext>
            </a:extLst>
          </p:cNvPr>
          <p:cNvSpPr/>
          <p:nvPr/>
        </p:nvSpPr>
        <p:spPr bwMode="auto">
          <a:xfrm>
            <a:off x="2470733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7AB284DD-1425-46E5-B975-ECCD8AABAB95}"/>
              </a:ext>
            </a:extLst>
          </p:cNvPr>
          <p:cNvSpPr/>
          <p:nvPr/>
        </p:nvSpPr>
        <p:spPr bwMode="auto">
          <a:xfrm>
            <a:off x="291977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5A877A78-2FF0-4A9B-B5F7-4A4BB513CDDE}"/>
              </a:ext>
            </a:extLst>
          </p:cNvPr>
          <p:cNvSpPr/>
          <p:nvPr/>
        </p:nvSpPr>
        <p:spPr bwMode="auto">
          <a:xfrm>
            <a:off x="33596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19AA251-28CF-402A-9FE7-EB930630953E}"/>
              </a:ext>
            </a:extLst>
          </p:cNvPr>
          <p:cNvSpPr/>
          <p:nvPr/>
        </p:nvSpPr>
        <p:spPr bwMode="auto">
          <a:xfrm>
            <a:off x="3794940" y="418907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93C3ED-66CF-465F-AC40-A3C4F90F787A}"/>
              </a:ext>
            </a:extLst>
          </p:cNvPr>
          <p:cNvSpPr/>
          <p:nvPr/>
        </p:nvSpPr>
        <p:spPr bwMode="auto">
          <a:xfrm>
            <a:off x="4227179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4E31B09-65EE-4C54-8452-F25557D35CB7}"/>
              </a:ext>
            </a:extLst>
          </p:cNvPr>
          <p:cNvSpPr/>
          <p:nvPr/>
        </p:nvSpPr>
        <p:spPr bwMode="auto">
          <a:xfrm>
            <a:off x="159861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19253F2-3F33-4C2D-90DC-25708E72397B}"/>
              </a:ext>
            </a:extLst>
          </p:cNvPr>
          <p:cNvSpPr/>
          <p:nvPr/>
        </p:nvSpPr>
        <p:spPr bwMode="auto">
          <a:xfrm>
            <a:off x="204765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77C72705-7248-4A16-A3B5-DD0E5A94B6CA}"/>
              </a:ext>
            </a:extLst>
          </p:cNvPr>
          <p:cNvSpPr/>
          <p:nvPr/>
        </p:nvSpPr>
        <p:spPr bwMode="auto">
          <a:xfrm>
            <a:off x="247836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A665B47A-C7DA-4208-9D24-370F6E212C96}"/>
              </a:ext>
            </a:extLst>
          </p:cNvPr>
          <p:cNvSpPr/>
          <p:nvPr/>
        </p:nvSpPr>
        <p:spPr bwMode="auto">
          <a:xfrm>
            <a:off x="2913663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86E02AFB-C6E9-4D95-BBC3-B598F517C17A}"/>
              </a:ext>
            </a:extLst>
          </p:cNvPr>
          <p:cNvSpPr/>
          <p:nvPr/>
        </p:nvSpPr>
        <p:spPr bwMode="auto">
          <a:xfrm>
            <a:off x="3353538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D9C01A97-934E-4CBB-95A5-A51A64417E44}"/>
              </a:ext>
            </a:extLst>
          </p:cNvPr>
          <p:cNvSpPr/>
          <p:nvPr/>
        </p:nvSpPr>
        <p:spPr bwMode="auto">
          <a:xfrm>
            <a:off x="3787304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795DE80F-36AD-4275-BF19-DF665BFC800E}"/>
              </a:ext>
            </a:extLst>
          </p:cNvPr>
          <p:cNvSpPr/>
          <p:nvPr/>
        </p:nvSpPr>
        <p:spPr bwMode="auto">
          <a:xfrm>
            <a:off x="4219541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F492B831-6EC4-486D-8A26-3B0821244220}"/>
              </a:ext>
            </a:extLst>
          </p:cNvPr>
          <p:cNvCxnSpPr>
            <a:cxnSpLocks/>
          </p:cNvCxnSpPr>
          <p:nvPr/>
        </p:nvCxnSpPr>
        <p:spPr bwMode="auto">
          <a:xfrm>
            <a:off x="5153640" y="3186543"/>
            <a:ext cx="2613158" cy="136680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Rectangle 108">
            <a:extLst>
              <a:ext uri="{FF2B5EF4-FFF2-40B4-BE49-F238E27FC236}">
                <a16:creationId xmlns:a16="http://schemas.microsoft.com/office/drawing/2014/main" id="{986D3A6F-8270-42C4-B583-4522D28E1A6B}"/>
              </a:ext>
            </a:extLst>
          </p:cNvPr>
          <p:cNvSpPr/>
          <p:nvPr/>
        </p:nvSpPr>
        <p:spPr bwMode="auto">
          <a:xfrm>
            <a:off x="94850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24FB238F-2C1B-418D-A6DF-AACB210834B0}"/>
              </a:ext>
            </a:extLst>
          </p:cNvPr>
          <p:cNvSpPr/>
          <p:nvPr/>
        </p:nvSpPr>
        <p:spPr bwMode="auto">
          <a:xfrm>
            <a:off x="992493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016A8E03-006D-4A70-BF92-AAAEFE8B734B}"/>
              </a:ext>
            </a:extLst>
          </p:cNvPr>
          <p:cNvSpPr/>
          <p:nvPr/>
        </p:nvSpPr>
        <p:spPr bwMode="auto">
          <a:xfrm>
            <a:off x="10355647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EAF7210A-411C-4551-9EA1-E6EB05B37B71}"/>
              </a:ext>
            </a:extLst>
          </p:cNvPr>
          <p:cNvSpPr/>
          <p:nvPr/>
        </p:nvSpPr>
        <p:spPr bwMode="auto">
          <a:xfrm>
            <a:off x="1080468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8BF9BA7D-AB7B-4293-9930-6DE20B73927C}"/>
              </a:ext>
            </a:extLst>
          </p:cNvPr>
          <p:cNvSpPr/>
          <p:nvPr/>
        </p:nvSpPr>
        <p:spPr bwMode="auto">
          <a:xfrm>
            <a:off x="112445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0818B699-D7F3-46F5-A043-9793CCF4C0C8}"/>
              </a:ext>
            </a:extLst>
          </p:cNvPr>
          <p:cNvSpPr/>
          <p:nvPr/>
        </p:nvSpPr>
        <p:spPr bwMode="auto">
          <a:xfrm>
            <a:off x="11693600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6350F50D-F583-479C-8062-5229BA57D23B}"/>
              </a:ext>
            </a:extLst>
          </p:cNvPr>
          <p:cNvSpPr/>
          <p:nvPr/>
        </p:nvSpPr>
        <p:spPr bwMode="auto">
          <a:xfrm>
            <a:off x="12153330" y="974190"/>
            <a:ext cx="439875" cy="3975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12B67665-7CC3-45C5-932B-A813C61107FB}"/>
              </a:ext>
            </a:extLst>
          </p:cNvPr>
          <p:cNvSpPr/>
          <p:nvPr/>
        </p:nvSpPr>
        <p:spPr bwMode="auto">
          <a:xfrm>
            <a:off x="94835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17D873E4-26AA-47DB-8493-E6000ADE5F74}"/>
              </a:ext>
            </a:extLst>
          </p:cNvPr>
          <p:cNvSpPr/>
          <p:nvPr/>
        </p:nvSpPr>
        <p:spPr bwMode="auto">
          <a:xfrm>
            <a:off x="992340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88986513-96B0-44E0-A171-51AE36E443F0}"/>
              </a:ext>
            </a:extLst>
          </p:cNvPr>
          <p:cNvSpPr/>
          <p:nvPr/>
        </p:nvSpPr>
        <p:spPr bwMode="auto">
          <a:xfrm>
            <a:off x="10354119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EAC420C5-8134-4800-A9CB-4C90761C2839}"/>
              </a:ext>
            </a:extLst>
          </p:cNvPr>
          <p:cNvSpPr/>
          <p:nvPr/>
        </p:nvSpPr>
        <p:spPr bwMode="auto">
          <a:xfrm>
            <a:off x="1080315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7E349358-E112-43A4-818B-11F074BABE73}"/>
              </a:ext>
            </a:extLst>
          </p:cNvPr>
          <p:cNvSpPr/>
          <p:nvPr/>
        </p:nvSpPr>
        <p:spPr bwMode="auto">
          <a:xfrm>
            <a:off x="112430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2E5763C-2111-4D6F-BB62-73166894BB82}"/>
              </a:ext>
            </a:extLst>
          </p:cNvPr>
          <p:cNvSpPr/>
          <p:nvPr/>
        </p:nvSpPr>
        <p:spPr bwMode="auto">
          <a:xfrm>
            <a:off x="11692072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84F1486D-F306-4062-B3AF-811C9F92B2A8}"/>
              </a:ext>
            </a:extLst>
          </p:cNvPr>
          <p:cNvSpPr/>
          <p:nvPr/>
        </p:nvSpPr>
        <p:spPr bwMode="auto">
          <a:xfrm>
            <a:off x="12153330" y="1371711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4C85166E-96EC-4692-A42A-393FF0CDD825}"/>
              </a:ext>
            </a:extLst>
          </p:cNvPr>
          <p:cNvSpPr/>
          <p:nvPr/>
        </p:nvSpPr>
        <p:spPr bwMode="auto">
          <a:xfrm>
            <a:off x="9483533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47235E0-788A-4C99-917B-183BCA4FC806}"/>
              </a:ext>
            </a:extLst>
          </p:cNvPr>
          <p:cNvSpPr/>
          <p:nvPr/>
        </p:nvSpPr>
        <p:spPr bwMode="auto">
          <a:xfrm>
            <a:off x="9923408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F3E69CB3-135C-482C-B46F-7D53E3AEFBC9}"/>
              </a:ext>
            </a:extLst>
          </p:cNvPr>
          <p:cNvSpPr/>
          <p:nvPr/>
        </p:nvSpPr>
        <p:spPr bwMode="auto">
          <a:xfrm>
            <a:off x="10354119" y="1805904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321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DE01078-9A3C-4FE0-B0D7-50A41090B062}"/>
              </a:ext>
            </a:extLst>
          </p:cNvPr>
          <p:cNvSpPr/>
          <p:nvPr/>
        </p:nvSpPr>
        <p:spPr bwMode="auto">
          <a:xfrm>
            <a:off x="10803158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E2E50B7D-BF57-4526-A533-2B92FC36E338}"/>
              </a:ext>
            </a:extLst>
          </p:cNvPr>
          <p:cNvSpPr/>
          <p:nvPr/>
        </p:nvSpPr>
        <p:spPr bwMode="auto">
          <a:xfrm>
            <a:off x="11243033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871DD0B9-D5EC-4E41-998D-010B1D703AD9}"/>
              </a:ext>
            </a:extLst>
          </p:cNvPr>
          <p:cNvSpPr/>
          <p:nvPr/>
        </p:nvSpPr>
        <p:spPr bwMode="auto">
          <a:xfrm>
            <a:off x="11692072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7FBA387B-10A6-4DF7-B58D-92A207E30883}"/>
              </a:ext>
            </a:extLst>
          </p:cNvPr>
          <p:cNvSpPr/>
          <p:nvPr/>
        </p:nvSpPr>
        <p:spPr bwMode="auto">
          <a:xfrm>
            <a:off x="12153330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DA86FC1A-1801-43D5-9ECE-97C3380DA716}"/>
              </a:ext>
            </a:extLst>
          </p:cNvPr>
          <p:cNvSpPr/>
          <p:nvPr/>
        </p:nvSpPr>
        <p:spPr bwMode="auto">
          <a:xfrm>
            <a:off x="9483533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C812DD0E-5C38-4672-9173-1BF5483D477A}"/>
              </a:ext>
            </a:extLst>
          </p:cNvPr>
          <p:cNvSpPr/>
          <p:nvPr/>
        </p:nvSpPr>
        <p:spPr bwMode="auto">
          <a:xfrm>
            <a:off x="9923408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3979C18-FB78-497B-8982-A1F1F6518A55}"/>
              </a:ext>
            </a:extLst>
          </p:cNvPr>
          <p:cNvSpPr/>
          <p:nvPr/>
        </p:nvSpPr>
        <p:spPr bwMode="auto">
          <a:xfrm>
            <a:off x="10354119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C4A664DB-C600-45AE-B347-ADA708D55972}"/>
              </a:ext>
            </a:extLst>
          </p:cNvPr>
          <p:cNvSpPr/>
          <p:nvPr/>
        </p:nvSpPr>
        <p:spPr bwMode="auto">
          <a:xfrm>
            <a:off x="10803158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4A52CB64-9FC2-4649-8F0D-2A918EED338F}"/>
              </a:ext>
            </a:extLst>
          </p:cNvPr>
          <p:cNvSpPr/>
          <p:nvPr/>
        </p:nvSpPr>
        <p:spPr bwMode="auto">
          <a:xfrm>
            <a:off x="11243033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913DA595-5AC9-4686-A794-F62E313A0FAF}"/>
              </a:ext>
            </a:extLst>
          </p:cNvPr>
          <p:cNvSpPr/>
          <p:nvPr/>
        </p:nvSpPr>
        <p:spPr bwMode="auto">
          <a:xfrm>
            <a:off x="11692072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30C1AC5F-BFB0-4093-B92F-AF82A33F1109}"/>
              </a:ext>
            </a:extLst>
          </p:cNvPr>
          <p:cNvSpPr/>
          <p:nvPr/>
        </p:nvSpPr>
        <p:spPr bwMode="auto">
          <a:xfrm>
            <a:off x="12153330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B57FD54A-BECE-4ACE-AD5C-FB8EA789BE08}"/>
              </a:ext>
            </a:extLst>
          </p:cNvPr>
          <p:cNvSpPr/>
          <p:nvPr/>
        </p:nvSpPr>
        <p:spPr bwMode="auto">
          <a:xfrm>
            <a:off x="9485061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1ED8DDCE-FEDA-4227-98BE-C208C4741C07}"/>
              </a:ext>
            </a:extLst>
          </p:cNvPr>
          <p:cNvSpPr/>
          <p:nvPr/>
        </p:nvSpPr>
        <p:spPr bwMode="auto">
          <a:xfrm>
            <a:off x="9924936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FB0BC890-6DCC-4DD3-B0E7-D14DC9BD4D7E}"/>
              </a:ext>
            </a:extLst>
          </p:cNvPr>
          <p:cNvSpPr/>
          <p:nvPr/>
        </p:nvSpPr>
        <p:spPr bwMode="auto">
          <a:xfrm>
            <a:off x="10355647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ECCEED4B-66AE-400E-A813-6D28020A9CBC}"/>
              </a:ext>
            </a:extLst>
          </p:cNvPr>
          <p:cNvSpPr/>
          <p:nvPr/>
        </p:nvSpPr>
        <p:spPr bwMode="auto">
          <a:xfrm>
            <a:off x="10804686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6232509D-51D3-44A9-8253-C15804B2BBC6}"/>
              </a:ext>
            </a:extLst>
          </p:cNvPr>
          <p:cNvSpPr/>
          <p:nvPr/>
        </p:nvSpPr>
        <p:spPr bwMode="auto">
          <a:xfrm>
            <a:off x="11244561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A43DE2CE-FE9E-4FA2-ADAF-54F657BC187F}"/>
              </a:ext>
            </a:extLst>
          </p:cNvPr>
          <p:cNvSpPr/>
          <p:nvPr/>
        </p:nvSpPr>
        <p:spPr bwMode="auto">
          <a:xfrm>
            <a:off x="11693600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EC46E393-7FE8-49EE-BDEC-48C105E4EC2B}"/>
              </a:ext>
            </a:extLst>
          </p:cNvPr>
          <p:cNvSpPr/>
          <p:nvPr/>
        </p:nvSpPr>
        <p:spPr bwMode="auto">
          <a:xfrm>
            <a:off x="12153330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43">
            <a:extLst>
              <a:ext uri="{FF2B5EF4-FFF2-40B4-BE49-F238E27FC236}">
                <a16:creationId xmlns:a16="http://schemas.microsoft.com/office/drawing/2014/main" id="{2F89C1A7-0D17-46EA-9A9E-771F92011669}"/>
              </a:ext>
            </a:extLst>
          </p:cNvPr>
          <p:cNvSpPr/>
          <p:nvPr/>
        </p:nvSpPr>
        <p:spPr bwMode="auto">
          <a:xfrm>
            <a:off x="94850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08488009-5310-4E36-9C9B-222031448A29}"/>
              </a:ext>
            </a:extLst>
          </p:cNvPr>
          <p:cNvSpPr/>
          <p:nvPr/>
        </p:nvSpPr>
        <p:spPr bwMode="auto">
          <a:xfrm>
            <a:off x="992493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45">
            <a:extLst>
              <a:ext uri="{FF2B5EF4-FFF2-40B4-BE49-F238E27FC236}">
                <a16:creationId xmlns:a16="http://schemas.microsoft.com/office/drawing/2014/main" id="{48EC7FE2-5EF8-4F16-9E38-0F6F0545D40F}"/>
              </a:ext>
            </a:extLst>
          </p:cNvPr>
          <p:cNvSpPr/>
          <p:nvPr/>
        </p:nvSpPr>
        <p:spPr bwMode="auto">
          <a:xfrm>
            <a:off x="10355647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D5237BE9-440F-449A-AF3C-A303F5D5A272}"/>
              </a:ext>
            </a:extLst>
          </p:cNvPr>
          <p:cNvSpPr/>
          <p:nvPr/>
        </p:nvSpPr>
        <p:spPr bwMode="auto">
          <a:xfrm>
            <a:off x="1080468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12F0DAC8-BD94-42DC-A158-D555EFEE1A8F}"/>
              </a:ext>
            </a:extLst>
          </p:cNvPr>
          <p:cNvSpPr/>
          <p:nvPr/>
        </p:nvSpPr>
        <p:spPr bwMode="auto">
          <a:xfrm>
            <a:off x="112445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9CFE4F1B-AB75-4C86-83B1-9482BCA2DD6E}"/>
              </a:ext>
            </a:extLst>
          </p:cNvPr>
          <p:cNvSpPr/>
          <p:nvPr/>
        </p:nvSpPr>
        <p:spPr bwMode="auto">
          <a:xfrm>
            <a:off x="11693600" y="3073278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5148CDCC-238E-4570-8848-96651C6AB91E}"/>
              </a:ext>
            </a:extLst>
          </p:cNvPr>
          <p:cNvSpPr/>
          <p:nvPr/>
        </p:nvSpPr>
        <p:spPr bwMode="auto">
          <a:xfrm>
            <a:off x="12153330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8CB5A1D2-676E-49EC-9318-447EB56E79ED}"/>
              </a:ext>
            </a:extLst>
          </p:cNvPr>
          <p:cNvSpPr/>
          <p:nvPr/>
        </p:nvSpPr>
        <p:spPr bwMode="auto">
          <a:xfrm>
            <a:off x="948353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3F191317-3E68-44A0-99BF-ECD29A9360A1}"/>
              </a:ext>
            </a:extLst>
          </p:cNvPr>
          <p:cNvSpPr/>
          <p:nvPr/>
        </p:nvSpPr>
        <p:spPr bwMode="auto">
          <a:xfrm>
            <a:off x="993257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0C6DEEF8-6059-48C2-AA7A-9BDC56626A03}"/>
              </a:ext>
            </a:extLst>
          </p:cNvPr>
          <p:cNvSpPr/>
          <p:nvPr/>
        </p:nvSpPr>
        <p:spPr bwMode="auto">
          <a:xfrm>
            <a:off x="1036328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74679707-79CD-4011-8D44-D371E7020445}"/>
              </a:ext>
            </a:extLst>
          </p:cNvPr>
          <p:cNvSpPr/>
          <p:nvPr/>
        </p:nvSpPr>
        <p:spPr bwMode="auto">
          <a:xfrm>
            <a:off x="1081232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F4B0D932-A329-4DCC-9356-24C052C665AF}"/>
              </a:ext>
            </a:extLst>
          </p:cNvPr>
          <p:cNvSpPr/>
          <p:nvPr/>
        </p:nvSpPr>
        <p:spPr bwMode="auto">
          <a:xfrm>
            <a:off x="1125219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2E70C0D8-6FF0-4D20-9B5F-4A6E3E4BD847}"/>
              </a:ext>
            </a:extLst>
          </p:cNvPr>
          <p:cNvSpPr/>
          <p:nvPr/>
        </p:nvSpPr>
        <p:spPr bwMode="auto">
          <a:xfrm>
            <a:off x="11701236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4BEFFEB4-9377-45D2-9951-3737BD900C76}"/>
              </a:ext>
            </a:extLst>
          </p:cNvPr>
          <p:cNvSpPr/>
          <p:nvPr/>
        </p:nvSpPr>
        <p:spPr bwMode="auto">
          <a:xfrm>
            <a:off x="1216096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68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4E927D-7E95-4403-855D-B4D3BB78DA7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onvolution vs Fully-Connected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E2B61A12-61DD-4673-9EFB-6AED335DF23A}"/>
              </a:ext>
            </a:extLst>
          </p:cNvPr>
          <p:cNvSpPr/>
          <p:nvPr/>
        </p:nvSpPr>
        <p:spPr>
          <a:xfrm>
            <a:off x="3476545" y="250659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83751029-1C5C-49C0-8770-A9B2D7647234}"/>
              </a:ext>
            </a:extLst>
          </p:cNvPr>
          <p:cNvSpPr txBox="1"/>
          <p:nvPr/>
        </p:nvSpPr>
        <p:spPr>
          <a:xfrm>
            <a:off x="4337056" y="2519918"/>
            <a:ext cx="353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283FFF60-30C7-48F0-A7F3-DDA30121C93F}"/>
              </a:ext>
            </a:extLst>
          </p:cNvPr>
          <p:cNvGrpSpPr/>
          <p:nvPr/>
        </p:nvGrpSpPr>
        <p:grpSpPr>
          <a:xfrm>
            <a:off x="1891422" y="3400821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1" name="Parallelogram 60">
              <a:extLst>
                <a:ext uri="{FF2B5EF4-FFF2-40B4-BE49-F238E27FC236}">
                  <a16:creationId xmlns:a16="http://schemas.microsoft.com/office/drawing/2014/main" id="{8DE64D74-307F-4658-A2A1-05A91FB0A1B2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2" name="Parallelogram 61">
              <a:extLst>
                <a:ext uri="{FF2B5EF4-FFF2-40B4-BE49-F238E27FC236}">
                  <a16:creationId xmlns:a16="http://schemas.microsoft.com/office/drawing/2014/main" id="{BDBE6C7D-2C20-4B25-B3B0-6D624CA804FB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3" name="Parallelogram 62">
              <a:extLst>
                <a:ext uri="{FF2B5EF4-FFF2-40B4-BE49-F238E27FC236}">
                  <a16:creationId xmlns:a16="http://schemas.microsoft.com/office/drawing/2014/main" id="{FB4CDC70-DCB8-4E31-AA01-E00185B48124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Parallelogram 63">
              <a:extLst>
                <a:ext uri="{FF2B5EF4-FFF2-40B4-BE49-F238E27FC236}">
                  <a16:creationId xmlns:a16="http://schemas.microsoft.com/office/drawing/2014/main" id="{9262B2AF-83C2-48E6-9D01-B1554A57ED8A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D77EFE8E-8BE7-4598-95D7-119871683A0B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5E4EBCC4-4CFF-4A3E-883B-BE40AFB256FF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03634A8A-C4EB-424C-A476-CA2CD050E670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A3AD6DF6-277F-439D-9A98-C49E85A159B2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0AD9ADF4-E80B-4936-A949-DA9AFC199049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92448883-59C8-4229-BCE3-96B9D481D8B9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A78C3F03-1C55-4F70-8D2B-1FF78D8D15A6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F015F2B6-B0AF-4977-A7D3-7CEFEECDE2E8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52833048-5760-44C0-B101-04864914D7EE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4427765E-A474-4986-B795-300E1E981C88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94EE8E22-4C60-4438-998A-D264272A95CB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86054A42-2A4D-4C74-913F-0781B6872BCF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AC44E83D-F184-47D1-9B01-8846C9015559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735FB9A4-954E-4E52-9B72-4C7F1DF1A0BB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3D92BD8-9E1E-45FC-A90F-EF54EF24FAA9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F77433AB-8BF1-41F7-ACD6-D817F3219680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BF3719C-FDBC-4D26-993D-F463A4B5FC7A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10CBB715-B7C6-4C71-A7D6-2093398F1C3C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318314A3-712B-48F2-AA5B-A5F6BB17C85C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3E543CBA-6075-49A8-983F-F8BA7029D9E5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6293C9F2-0F46-4BDC-A596-D76750E757B7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DF08CCD3-D0BD-4215-986D-C0FECC50B11D}"/>
              </a:ext>
            </a:extLst>
          </p:cNvPr>
          <p:cNvGrpSpPr/>
          <p:nvPr/>
        </p:nvGrpSpPr>
        <p:grpSpPr>
          <a:xfrm>
            <a:off x="8334197" y="3380646"/>
            <a:ext cx="2282609" cy="594425"/>
            <a:chOff x="7873617" y="3390572"/>
            <a:chExt cx="2282609" cy="59442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FFC3BCA2-2F7B-4494-ADB6-3F12532EDAAD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02F4F38A-415D-4C56-9946-6DABF5AFD409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91" name="Parallelogram 90">
              <a:extLst>
                <a:ext uri="{FF2B5EF4-FFF2-40B4-BE49-F238E27FC236}">
                  <a16:creationId xmlns:a16="http://schemas.microsoft.com/office/drawing/2014/main" id="{8D50BCB0-B128-4EEA-BF4D-67B8018AE5FC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92" name="Parallelogram 91">
              <a:extLst>
                <a:ext uri="{FF2B5EF4-FFF2-40B4-BE49-F238E27FC236}">
                  <a16:creationId xmlns:a16="http://schemas.microsoft.com/office/drawing/2014/main" id="{B40C8B7B-3B74-45B9-AC67-1219CD07DC97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Parallelogram 93">
              <a:extLst>
                <a:ext uri="{FF2B5EF4-FFF2-40B4-BE49-F238E27FC236}">
                  <a16:creationId xmlns:a16="http://schemas.microsoft.com/office/drawing/2014/main" id="{CC7A067D-5638-4E7D-919E-49DB1DAA8EFD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Parallelogram 94">
              <a:extLst>
                <a:ext uri="{FF2B5EF4-FFF2-40B4-BE49-F238E27FC236}">
                  <a16:creationId xmlns:a16="http://schemas.microsoft.com/office/drawing/2014/main" id="{BCD7C07B-6F5C-4743-8E3D-BD9BEFEA4941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arallelogram 101">
              <a:extLst>
                <a:ext uri="{FF2B5EF4-FFF2-40B4-BE49-F238E27FC236}">
                  <a16:creationId xmlns:a16="http://schemas.microsoft.com/office/drawing/2014/main" id="{D35842A5-E093-4E6D-B13D-7536E79341CA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Parallelogram 102">
              <a:extLst>
                <a:ext uri="{FF2B5EF4-FFF2-40B4-BE49-F238E27FC236}">
                  <a16:creationId xmlns:a16="http://schemas.microsoft.com/office/drawing/2014/main" id="{E684D780-C706-47DF-BEE4-7812ED60934C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Parallelogram 103">
              <a:extLst>
                <a:ext uri="{FF2B5EF4-FFF2-40B4-BE49-F238E27FC236}">
                  <a16:creationId xmlns:a16="http://schemas.microsoft.com/office/drawing/2014/main" id="{C62A19FE-58A3-4CDB-8B7F-08AB2203C762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3" name="Oval 112">
            <a:extLst>
              <a:ext uri="{FF2B5EF4-FFF2-40B4-BE49-F238E27FC236}">
                <a16:creationId xmlns:a16="http://schemas.microsoft.com/office/drawing/2014/main" id="{E9370674-D4E7-449D-839F-197016BE87F6}"/>
              </a:ext>
            </a:extLst>
          </p:cNvPr>
          <p:cNvSpPr/>
          <p:nvPr/>
        </p:nvSpPr>
        <p:spPr>
          <a:xfrm>
            <a:off x="9205808" y="239163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E85D0B19-AFE0-4A2B-916C-6983270458D3}"/>
              </a:ext>
            </a:extLst>
          </p:cNvPr>
          <p:cNvSpPr txBox="1"/>
          <p:nvPr/>
        </p:nvSpPr>
        <p:spPr>
          <a:xfrm>
            <a:off x="3994234" y="3239657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3EE872C8-5C42-4F33-9FBF-EA3EE7DEAF0D}"/>
              </a:ext>
            </a:extLst>
          </p:cNvPr>
          <p:cNvSpPr txBox="1"/>
          <p:nvPr/>
        </p:nvSpPr>
        <p:spPr>
          <a:xfrm>
            <a:off x="3236537" y="343635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039F6201-F26C-4705-B664-690AB6C133F7}"/>
              </a:ext>
            </a:extLst>
          </p:cNvPr>
          <p:cNvSpPr txBox="1"/>
          <p:nvPr/>
        </p:nvSpPr>
        <p:spPr>
          <a:xfrm>
            <a:off x="2513690" y="362942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2E383FB9-AFBD-4111-9EDA-08B413C95B9E}"/>
              </a:ext>
            </a:extLst>
          </p:cNvPr>
          <p:cNvGrpSpPr/>
          <p:nvPr/>
        </p:nvGrpSpPr>
        <p:grpSpPr>
          <a:xfrm>
            <a:off x="1896122" y="4961433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20" name="Parallelogram 119">
              <a:extLst>
                <a:ext uri="{FF2B5EF4-FFF2-40B4-BE49-F238E27FC236}">
                  <a16:creationId xmlns:a16="http://schemas.microsoft.com/office/drawing/2014/main" id="{B4D1FB08-4FAD-4B71-8D9C-2D99F3C429CF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1" name="Parallelogram 120">
              <a:extLst>
                <a:ext uri="{FF2B5EF4-FFF2-40B4-BE49-F238E27FC236}">
                  <a16:creationId xmlns:a16="http://schemas.microsoft.com/office/drawing/2014/main" id="{2626E25B-B129-4C3C-B202-143281958CC9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2" name="Parallelogram 121">
              <a:extLst>
                <a:ext uri="{FF2B5EF4-FFF2-40B4-BE49-F238E27FC236}">
                  <a16:creationId xmlns:a16="http://schemas.microsoft.com/office/drawing/2014/main" id="{9CA98670-D9B1-4343-B347-1B3AF776E166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Parallelogram 122">
              <a:extLst>
                <a:ext uri="{FF2B5EF4-FFF2-40B4-BE49-F238E27FC236}">
                  <a16:creationId xmlns:a16="http://schemas.microsoft.com/office/drawing/2014/main" id="{E280320E-C6D2-4BC6-BECC-F7765D3BF838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124" name="Parallelogram 123">
              <a:extLst>
                <a:ext uri="{FF2B5EF4-FFF2-40B4-BE49-F238E27FC236}">
                  <a16:creationId xmlns:a16="http://schemas.microsoft.com/office/drawing/2014/main" id="{A11C416B-417C-41D0-B5AF-02EA41B11D77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Parallelogram 124">
              <a:extLst>
                <a:ext uri="{FF2B5EF4-FFF2-40B4-BE49-F238E27FC236}">
                  <a16:creationId xmlns:a16="http://schemas.microsoft.com/office/drawing/2014/main" id="{1B92E14C-A591-4773-8C99-4BF796CB1C67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Parallelogram 125">
              <a:extLst>
                <a:ext uri="{FF2B5EF4-FFF2-40B4-BE49-F238E27FC236}">
                  <a16:creationId xmlns:a16="http://schemas.microsoft.com/office/drawing/2014/main" id="{1EE6CE18-E741-4327-9D56-5CB874D999B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7" name="Parallelogram 126">
              <a:extLst>
                <a:ext uri="{FF2B5EF4-FFF2-40B4-BE49-F238E27FC236}">
                  <a16:creationId xmlns:a16="http://schemas.microsoft.com/office/drawing/2014/main" id="{8F6C7295-DE04-4823-9691-F961473CBEA9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Parallelogram 127">
              <a:extLst>
                <a:ext uri="{FF2B5EF4-FFF2-40B4-BE49-F238E27FC236}">
                  <a16:creationId xmlns:a16="http://schemas.microsoft.com/office/drawing/2014/main" id="{727E7C51-18FD-40C1-B2A5-0CBCF5D2C3A4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Parallelogram 128">
              <a:extLst>
                <a:ext uri="{FF2B5EF4-FFF2-40B4-BE49-F238E27FC236}">
                  <a16:creationId xmlns:a16="http://schemas.microsoft.com/office/drawing/2014/main" id="{A16A9C1A-8792-478A-88AA-6B2A5ABB908B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Parallelogram 129">
              <a:extLst>
                <a:ext uri="{FF2B5EF4-FFF2-40B4-BE49-F238E27FC236}">
                  <a16:creationId xmlns:a16="http://schemas.microsoft.com/office/drawing/2014/main" id="{453882C3-5360-4230-9107-BFCEF20E2BD5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Parallelogram 130">
              <a:extLst>
                <a:ext uri="{FF2B5EF4-FFF2-40B4-BE49-F238E27FC236}">
                  <a16:creationId xmlns:a16="http://schemas.microsoft.com/office/drawing/2014/main" id="{9AC01068-8FC9-46F6-96A3-9EAD7F79829B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Parallelogram 131">
              <a:extLst>
                <a:ext uri="{FF2B5EF4-FFF2-40B4-BE49-F238E27FC236}">
                  <a16:creationId xmlns:a16="http://schemas.microsoft.com/office/drawing/2014/main" id="{4EEBD9A4-A62B-4A18-94AE-F681A3D350F9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Parallelogram 132">
              <a:extLst>
                <a:ext uri="{FF2B5EF4-FFF2-40B4-BE49-F238E27FC236}">
                  <a16:creationId xmlns:a16="http://schemas.microsoft.com/office/drawing/2014/main" id="{1323B900-CED6-42A5-A365-2E6B275326D6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Parallelogram 133">
              <a:extLst>
                <a:ext uri="{FF2B5EF4-FFF2-40B4-BE49-F238E27FC236}">
                  <a16:creationId xmlns:a16="http://schemas.microsoft.com/office/drawing/2014/main" id="{A68DFBD6-4337-478E-9905-E23B26BFF711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Parallelogram 134">
              <a:extLst>
                <a:ext uri="{FF2B5EF4-FFF2-40B4-BE49-F238E27FC236}">
                  <a16:creationId xmlns:a16="http://schemas.microsoft.com/office/drawing/2014/main" id="{AB063F3F-6958-4366-B887-D2CC38805F18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Parallelogram 135">
              <a:extLst>
                <a:ext uri="{FF2B5EF4-FFF2-40B4-BE49-F238E27FC236}">
                  <a16:creationId xmlns:a16="http://schemas.microsoft.com/office/drawing/2014/main" id="{B9E1945C-4B3D-4888-8CEB-05F9888C2967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Parallelogram 136">
              <a:extLst>
                <a:ext uri="{FF2B5EF4-FFF2-40B4-BE49-F238E27FC236}">
                  <a16:creationId xmlns:a16="http://schemas.microsoft.com/office/drawing/2014/main" id="{6F7F744E-29DF-4FE2-8B73-26E8D3136ECC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Parallelogram 137">
              <a:extLst>
                <a:ext uri="{FF2B5EF4-FFF2-40B4-BE49-F238E27FC236}">
                  <a16:creationId xmlns:a16="http://schemas.microsoft.com/office/drawing/2014/main" id="{55EA26F4-7F8F-4E17-82F2-064AC4ED64A0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Parallelogram 138">
              <a:extLst>
                <a:ext uri="{FF2B5EF4-FFF2-40B4-BE49-F238E27FC236}">
                  <a16:creationId xmlns:a16="http://schemas.microsoft.com/office/drawing/2014/main" id="{2E27B460-3D75-4349-9ADB-3552C7B9C7AD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Parallelogram 139">
              <a:extLst>
                <a:ext uri="{FF2B5EF4-FFF2-40B4-BE49-F238E27FC236}">
                  <a16:creationId xmlns:a16="http://schemas.microsoft.com/office/drawing/2014/main" id="{C0C251EB-5117-4EB3-8C95-DB79C3989595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Parallelogram 140">
              <a:extLst>
                <a:ext uri="{FF2B5EF4-FFF2-40B4-BE49-F238E27FC236}">
                  <a16:creationId xmlns:a16="http://schemas.microsoft.com/office/drawing/2014/main" id="{8AD25107-C470-4972-9BD5-4A3F83FA4672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Parallelogram 141">
              <a:extLst>
                <a:ext uri="{FF2B5EF4-FFF2-40B4-BE49-F238E27FC236}">
                  <a16:creationId xmlns:a16="http://schemas.microsoft.com/office/drawing/2014/main" id="{C66C3CE4-456F-4138-A79B-C211C7C3535B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Parallelogram 142">
              <a:extLst>
                <a:ext uri="{FF2B5EF4-FFF2-40B4-BE49-F238E27FC236}">
                  <a16:creationId xmlns:a16="http://schemas.microsoft.com/office/drawing/2014/main" id="{24D019BE-3F53-48CB-B40A-5911337A01C7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Parallelogram 143">
              <a:extLst>
                <a:ext uri="{FF2B5EF4-FFF2-40B4-BE49-F238E27FC236}">
                  <a16:creationId xmlns:a16="http://schemas.microsoft.com/office/drawing/2014/main" id="{6FE005A2-7A11-4304-9850-5FA28303613F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5" name="TextBox 144">
            <a:extLst>
              <a:ext uri="{FF2B5EF4-FFF2-40B4-BE49-F238E27FC236}">
                <a16:creationId xmlns:a16="http://schemas.microsoft.com/office/drawing/2014/main" id="{A065176C-1E20-4AFF-BD36-F24490E784C6}"/>
              </a:ext>
            </a:extLst>
          </p:cNvPr>
          <p:cNvSpPr txBox="1"/>
          <p:nvPr/>
        </p:nvSpPr>
        <p:spPr>
          <a:xfrm>
            <a:off x="3998934" y="480026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65A31239-15A0-4A9B-AE58-0D7B126AA377}"/>
              </a:ext>
            </a:extLst>
          </p:cNvPr>
          <p:cNvSpPr txBox="1"/>
          <p:nvPr/>
        </p:nvSpPr>
        <p:spPr>
          <a:xfrm>
            <a:off x="3241237" y="4996963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7" name="TextBox 146">
            <a:extLst>
              <a:ext uri="{FF2B5EF4-FFF2-40B4-BE49-F238E27FC236}">
                <a16:creationId xmlns:a16="http://schemas.microsoft.com/office/drawing/2014/main" id="{A0916062-A4CE-4157-9C82-2CD36D68A777}"/>
              </a:ext>
            </a:extLst>
          </p:cNvPr>
          <p:cNvSpPr txBox="1"/>
          <p:nvPr/>
        </p:nvSpPr>
        <p:spPr>
          <a:xfrm>
            <a:off x="2518390" y="519004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B7BAB0E8-C224-4871-B7D3-076F86307636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2897474" y="2920584"/>
            <a:ext cx="650100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CCD69F53-9457-406E-887E-7E9AE6C4ADB0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1792622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28125D20-F389-42FA-B88C-BA00EF5B50EA}"/>
              </a:ext>
            </a:extLst>
          </p:cNvPr>
          <p:cNvGrpSpPr/>
          <p:nvPr/>
        </p:nvGrpSpPr>
        <p:grpSpPr>
          <a:xfrm>
            <a:off x="7501754" y="4774180"/>
            <a:ext cx="3804348" cy="987648"/>
            <a:chOff x="867544" y="4443984"/>
            <a:chExt cx="6050280" cy="1570715"/>
          </a:xfrm>
        </p:grpSpPr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65751D30-E317-4E58-8277-6B4200FCA0F9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D92A9B03-1AE8-4EF4-9E35-9799F07B82C0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A95A9274-D0B3-48CC-91A4-172C946F4EBC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5B14DD3E-1AED-46DE-A35D-3B6A846697E5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E463E0F5-6DFE-4151-96C9-D65EB1A7A3A4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B84C7FCE-8C82-44A8-B38E-8A1A2BC0CB65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8352112A-B264-4252-8A6A-0B01151EF2E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F9DA2383-E295-43B0-843A-AF180D74A4D7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9503E0F4-A3E4-4CE4-AD30-215FAE768F76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73D9F60C-CF94-4BDB-B648-CB16E4A7DCD4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7C19AD29-464E-4235-80A3-72E304E05E3C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2390B6A4-731C-4A4F-BEBD-A2A6D9D66D53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4CF31644-F0C3-4A32-AB54-D92754D76287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ECEAC9F5-43C1-491A-BB5F-54A1ED75CA5D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579D5817-2EE8-48A8-A896-8495C0914264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10C25DC-5E75-410E-92E6-BB8888A3666E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418ECB38-FEFE-43AF-882F-5D4207861BB0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ECA74FF3-E383-4518-939B-B87C24866DF4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05233ED1-BAC6-4C8A-9453-6D2152C28061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BA788B4E-C9F2-48A2-ABF4-395227611DE2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46186391-A788-4EDE-9084-CBE17BF4D347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CAE6D4F4-4C5E-4794-AB6C-0E9A5B453184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DD838F3A-6F19-43FE-A46A-6724F136F5D8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3ADAAC38-6EE5-4D1E-AB4C-3643728B957B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8590802C-6E61-400D-AD2E-572A0B3D2153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0" name="TextBox 219">
            <a:extLst>
              <a:ext uri="{FF2B5EF4-FFF2-40B4-BE49-F238E27FC236}">
                <a16:creationId xmlns:a16="http://schemas.microsoft.com/office/drawing/2014/main" id="{7A85E9F8-84BB-42BD-8CE9-429AB2D7F776}"/>
              </a:ext>
            </a:extLst>
          </p:cNvPr>
          <p:cNvSpPr txBox="1"/>
          <p:nvPr/>
        </p:nvSpPr>
        <p:spPr>
          <a:xfrm>
            <a:off x="9604566" y="4613016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1" name="TextBox 220">
            <a:extLst>
              <a:ext uri="{FF2B5EF4-FFF2-40B4-BE49-F238E27FC236}">
                <a16:creationId xmlns:a16="http://schemas.microsoft.com/office/drawing/2014/main" id="{8D32F464-C467-4717-A090-C7D4CEF67D4A}"/>
              </a:ext>
            </a:extLst>
          </p:cNvPr>
          <p:cNvSpPr txBox="1"/>
          <p:nvPr/>
        </p:nvSpPr>
        <p:spPr>
          <a:xfrm>
            <a:off x="8846869" y="4809710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2" name="TextBox 221">
            <a:extLst>
              <a:ext uri="{FF2B5EF4-FFF2-40B4-BE49-F238E27FC236}">
                <a16:creationId xmlns:a16="http://schemas.microsoft.com/office/drawing/2014/main" id="{B5B0805C-78D3-44C4-8F04-1B250E4D5A44}"/>
              </a:ext>
            </a:extLst>
          </p:cNvPr>
          <p:cNvSpPr txBox="1"/>
          <p:nvPr/>
        </p:nvSpPr>
        <p:spPr>
          <a:xfrm>
            <a:off x="8124022" y="5002788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id="{3E07A287-7D50-4830-A3F4-213914E8BC6A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789356" cy="144426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>
            <a:extLst>
              <a:ext uri="{FF2B5EF4-FFF2-40B4-BE49-F238E27FC236}">
                <a16:creationId xmlns:a16="http://schemas.microsoft.com/office/drawing/2014/main" id="{A1E45848-3DA0-4E73-8958-9F2A5E211997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1913368" y="2920584"/>
            <a:ext cx="1634206" cy="146788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1CEB16DC-12C5-4947-8EBC-A5762D1A3E14}"/>
              </a:ext>
            </a:extLst>
          </p:cNvPr>
          <p:cNvCxnSpPr>
            <a:cxnSpLocks/>
          </p:cNvCxnSpPr>
          <p:nvPr/>
        </p:nvCxnSpPr>
        <p:spPr>
          <a:xfrm>
            <a:off x="4679405" y="4384407"/>
            <a:ext cx="10000" cy="156467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>
            <a:extLst>
              <a:ext uri="{FF2B5EF4-FFF2-40B4-BE49-F238E27FC236}">
                <a16:creationId xmlns:a16="http://schemas.microsoft.com/office/drawing/2014/main" id="{592D432B-2F32-479E-BBF1-4F666D053219}"/>
              </a:ext>
            </a:extLst>
          </p:cNvPr>
          <p:cNvCxnSpPr>
            <a:cxnSpLocks/>
          </p:cNvCxnSpPr>
          <p:nvPr/>
        </p:nvCxnSpPr>
        <p:spPr>
          <a:xfrm flipH="1">
            <a:off x="5691345" y="3416601"/>
            <a:ext cx="2672" cy="154295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>
            <a:extLst>
              <a:ext uri="{FF2B5EF4-FFF2-40B4-BE49-F238E27FC236}">
                <a16:creationId xmlns:a16="http://schemas.microsoft.com/office/drawing/2014/main" id="{5D7B4EE4-00FD-4392-B6E3-CB6F94BA1449}"/>
              </a:ext>
            </a:extLst>
          </p:cNvPr>
          <p:cNvCxnSpPr>
            <a:cxnSpLocks/>
          </p:cNvCxnSpPr>
          <p:nvPr/>
        </p:nvCxnSpPr>
        <p:spPr>
          <a:xfrm flipH="1">
            <a:off x="1888250" y="4388469"/>
            <a:ext cx="14395" cy="153527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>
            <a:extLst>
              <a:ext uri="{FF2B5EF4-FFF2-40B4-BE49-F238E27FC236}">
                <a16:creationId xmlns:a16="http://schemas.microsoft.com/office/drawing/2014/main" id="{76DC6E64-6122-4A20-8491-E0B2F09D98CE}"/>
              </a:ext>
            </a:extLst>
          </p:cNvPr>
          <p:cNvCxnSpPr>
            <a:cxnSpLocks/>
          </p:cNvCxnSpPr>
          <p:nvPr/>
        </p:nvCxnSpPr>
        <p:spPr>
          <a:xfrm flipH="1">
            <a:off x="2905418" y="3373737"/>
            <a:ext cx="9039" cy="1575481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>
            <a:extLst>
              <a:ext uri="{FF2B5EF4-FFF2-40B4-BE49-F238E27FC236}">
                <a16:creationId xmlns:a16="http://schemas.microsoft.com/office/drawing/2014/main" id="{DC9E1A36-A764-471D-B6FB-1BA9BB5EF43F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997014" cy="601008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Connector 250">
            <a:extLst>
              <a:ext uri="{FF2B5EF4-FFF2-40B4-BE49-F238E27FC236}">
                <a16:creationId xmlns:a16="http://schemas.microsoft.com/office/drawing/2014/main" id="{6AB91EF3-E4BD-4836-938E-A0314C2B3F6B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356420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Connector 253">
            <a:extLst>
              <a:ext uri="{FF2B5EF4-FFF2-40B4-BE49-F238E27FC236}">
                <a16:creationId xmlns:a16="http://schemas.microsoft.com/office/drawing/2014/main" id="{6CD4D80E-B4F4-4955-B4F3-C39C1C64241B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356935" y="2805624"/>
            <a:ext cx="919902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>
            <a:extLst>
              <a:ext uri="{FF2B5EF4-FFF2-40B4-BE49-F238E27FC236}">
                <a16:creationId xmlns:a16="http://schemas.microsoft.com/office/drawing/2014/main" id="{0D580FE6-EFAC-4414-A59D-588C1648CA39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959243" y="2805624"/>
            <a:ext cx="317594" cy="57766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Connector 259">
            <a:extLst>
              <a:ext uri="{FF2B5EF4-FFF2-40B4-BE49-F238E27FC236}">
                <a16:creationId xmlns:a16="http://schemas.microsoft.com/office/drawing/2014/main" id="{19FCF89F-1190-4736-87C6-0C24A4FF1BFE}"/>
              </a:ext>
            </a:extLst>
          </p:cNvPr>
          <p:cNvCxnSpPr>
            <a:cxnSpLocks/>
          </p:cNvCxnSpPr>
          <p:nvPr/>
        </p:nvCxnSpPr>
        <p:spPr>
          <a:xfrm flipV="1">
            <a:off x="10578783" y="3390347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3" name="Straight Connector 262">
            <a:extLst>
              <a:ext uri="{FF2B5EF4-FFF2-40B4-BE49-F238E27FC236}">
                <a16:creationId xmlns:a16="http://schemas.microsoft.com/office/drawing/2014/main" id="{7E0C9BF1-3397-4BEB-930A-3371A235DF87}"/>
              </a:ext>
            </a:extLst>
          </p:cNvPr>
          <p:cNvCxnSpPr>
            <a:cxnSpLocks/>
          </p:cNvCxnSpPr>
          <p:nvPr/>
        </p:nvCxnSpPr>
        <p:spPr>
          <a:xfrm flipV="1">
            <a:off x="9953964" y="3984292"/>
            <a:ext cx="34210" cy="155484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Connector 267">
            <a:extLst>
              <a:ext uri="{FF2B5EF4-FFF2-40B4-BE49-F238E27FC236}">
                <a16:creationId xmlns:a16="http://schemas.microsoft.com/office/drawing/2014/main" id="{2F9D2F74-7AD6-4601-8407-1DC15FD6B93A}"/>
              </a:ext>
            </a:extLst>
          </p:cNvPr>
          <p:cNvCxnSpPr>
            <a:cxnSpLocks/>
          </p:cNvCxnSpPr>
          <p:nvPr/>
        </p:nvCxnSpPr>
        <p:spPr>
          <a:xfrm flipV="1">
            <a:off x="8277388" y="3948131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Connector 268">
            <a:extLst>
              <a:ext uri="{FF2B5EF4-FFF2-40B4-BE49-F238E27FC236}">
                <a16:creationId xmlns:a16="http://schemas.microsoft.com/office/drawing/2014/main" id="{1092D3BE-A4EC-4E0E-A51E-DF2E8A3EB618}"/>
              </a:ext>
            </a:extLst>
          </p:cNvPr>
          <p:cNvCxnSpPr>
            <a:cxnSpLocks/>
          </p:cNvCxnSpPr>
          <p:nvPr/>
        </p:nvCxnSpPr>
        <p:spPr>
          <a:xfrm flipV="1">
            <a:off x="8879855" y="3383284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Arrow Connector 272">
            <a:extLst>
              <a:ext uri="{FF2B5EF4-FFF2-40B4-BE49-F238E27FC236}">
                <a16:creationId xmlns:a16="http://schemas.microsoft.com/office/drawing/2014/main" id="{63A81F0F-506A-40E5-8BDD-159CC2FB2E10}"/>
              </a:ext>
            </a:extLst>
          </p:cNvPr>
          <p:cNvCxnSpPr>
            <a:stCxn id="59" idx="1"/>
          </p:cNvCxnSpPr>
          <p:nvPr/>
        </p:nvCxnSpPr>
        <p:spPr>
          <a:xfrm flipH="1" flipV="1">
            <a:off x="4067254" y="2718272"/>
            <a:ext cx="269802" cy="1701"/>
          </a:xfrm>
          <a:prstGeom prst="straightConnector1">
            <a:avLst/>
          </a:prstGeom>
          <a:ln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1645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58F95A-99D0-4623-8618-69760270D37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pplicability of Convolution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56D50DD-E479-4C46-97C8-F81DA5E65A5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Fixed-size inputs</a:t>
            </a:r>
          </a:p>
          <a:p>
            <a:r>
              <a:rPr lang="en-US" sz="4000" dirty="0"/>
              <a:t>Variably-sized inputs</a:t>
            </a:r>
          </a:p>
          <a:p>
            <a:pPr lvl="1"/>
            <a:r>
              <a:rPr lang="en-US" sz="3200" dirty="0"/>
              <a:t>Varying observations of the same kind of thing</a:t>
            </a:r>
          </a:p>
          <a:p>
            <a:pPr lvl="2"/>
            <a:r>
              <a:rPr lang="en-US" sz="2800" dirty="0"/>
              <a:t>Audio recording of different lengths</a:t>
            </a:r>
          </a:p>
          <a:p>
            <a:pPr lvl="2"/>
            <a:r>
              <a:rPr lang="en-US" sz="2800" dirty="0"/>
              <a:t>Image with more/fewer pixels</a:t>
            </a:r>
          </a:p>
        </p:txBody>
      </p:sp>
    </p:spTree>
    <p:extLst>
      <p:ext uri="{BB962C8B-B14F-4D97-AF65-F5344CB8AC3E}">
        <p14:creationId xmlns:p14="http://schemas.microsoft.com/office/powerpoint/2010/main" val="1334233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3822DD-AF16-4135-A51B-71ADB544FB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Convolution Input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E5FC190-46E2-4D6B-B320-0EB5EFA12A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353437"/>
              </p:ext>
            </p:extLst>
          </p:nvPr>
        </p:nvGraphicFramePr>
        <p:xfrm>
          <a:off x="610626" y="1835814"/>
          <a:ext cx="12713487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972">
                  <a:extLst>
                    <a:ext uri="{9D8B030D-6E8A-4147-A177-3AD203B41FA5}">
                      <a16:colId xmlns:a16="http://schemas.microsoft.com/office/drawing/2014/main" val="2287462566"/>
                    </a:ext>
                  </a:extLst>
                </a:gridCol>
                <a:gridCol w="6216384">
                  <a:extLst>
                    <a:ext uri="{9D8B030D-6E8A-4147-A177-3AD203B41FA5}">
                      <a16:colId xmlns:a16="http://schemas.microsoft.com/office/drawing/2014/main" val="1761139603"/>
                    </a:ext>
                  </a:extLst>
                </a:gridCol>
                <a:gridCol w="5663131">
                  <a:extLst>
                    <a:ext uri="{9D8B030D-6E8A-4147-A177-3AD203B41FA5}">
                      <a16:colId xmlns:a16="http://schemas.microsoft.com/office/drawing/2014/main" val="35445390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ingle-chan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Multi-chann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9948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udio wavef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keleton animation data: </a:t>
                      </a:r>
                    </a:p>
                    <a:p>
                      <a:r>
                        <a:rPr lang="en-US" sz="2000" dirty="0"/>
                        <a:t>1-D joint angles for each jo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7666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Fourier-transformed audio data</a:t>
                      </a:r>
                    </a:p>
                    <a:p>
                      <a:r>
                        <a:rPr lang="en-US" sz="2000" dirty="0"/>
                        <a:t>Convolve frequency axis: invariant to frequency shifts</a:t>
                      </a:r>
                    </a:p>
                    <a:p>
                      <a:r>
                        <a:rPr lang="en-US" sz="2000" dirty="0"/>
                        <a:t>Convolve time axis: invariant to shifts i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lor image data:</a:t>
                      </a:r>
                    </a:p>
                    <a:p>
                      <a:r>
                        <a:rPr lang="en-US" sz="2000" dirty="0"/>
                        <a:t>2-D data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8573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Volumetric data, e.g. medical imag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lor video:</a:t>
                      </a:r>
                    </a:p>
                    <a:p>
                      <a:r>
                        <a:rPr lang="en-US" sz="2000" dirty="0"/>
                        <a:t>2-D data across 1-D time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222450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EBE057-9776-476E-8B47-C8382F11063E}"/>
              </a:ext>
            </a:extLst>
          </p:cNvPr>
          <p:cNvSpPr txBox="1"/>
          <p:nvPr/>
        </p:nvSpPr>
        <p:spPr>
          <a:xfrm>
            <a:off x="107576" y="7372290"/>
            <a:ext cx="4057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eplearningbook.org, </a:t>
            </a:r>
            <a:r>
              <a:rPr lang="en-US" dirty="0" err="1"/>
              <a:t>ch</a:t>
            </a:r>
            <a:r>
              <a:rPr lang="en-US" dirty="0"/>
              <a:t> 9, p 355</a:t>
            </a:r>
          </a:p>
        </p:txBody>
      </p:sp>
    </p:spTree>
    <p:extLst>
      <p:ext uri="{BB962C8B-B14F-4D97-AF65-F5344CB8AC3E}">
        <p14:creationId xmlns:p14="http://schemas.microsoft.com/office/powerpoint/2010/main" val="4537707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65D25BD-B426-4013-9FAD-5BBEB13045C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LeNet-5:CNN for hand-written digit recognition</a:t>
            </a: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1C60AB47-9E77-4F0E-B03A-DACD68D7F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4" y="1461298"/>
            <a:ext cx="12436803" cy="3649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6117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AC2B65-ECDE-4994-B52E-24D7565ECC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Anatomy of a Convolution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DC2C6A-F0C3-4915-B165-4D96A8A6C9A6}"/>
              </a:ext>
            </a:extLst>
          </p:cNvPr>
          <p:cNvSpPr/>
          <p:nvPr/>
        </p:nvSpPr>
        <p:spPr>
          <a:xfrm>
            <a:off x="8736747" y="1967152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DF2D0E-72F4-44AE-8D15-2C871CCFB477}"/>
              </a:ext>
            </a:extLst>
          </p:cNvPr>
          <p:cNvSpPr/>
          <p:nvPr/>
        </p:nvSpPr>
        <p:spPr>
          <a:xfrm>
            <a:off x="5990352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DF03A2-1902-48E9-B0A5-D56662270B5C}"/>
              </a:ext>
            </a:extLst>
          </p:cNvPr>
          <p:cNvSpPr/>
          <p:nvPr/>
        </p:nvSpPr>
        <p:spPr>
          <a:xfrm>
            <a:off x="7654586" y="3794630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72222C0-0025-432F-BCE0-AB0D2964D68D}"/>
              </a:ext>
            </a:extLst>
          </p:cNvPr>
          <p:cNvSpPr/>
          <p:nvPr/>
        </p:nvSpPr>
        <p:spPr>
          <a:xfrm>
            <a:off x="9639618" y="3791428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826B9DC-DFD3-4E1C-8D82-4CA7EAAAD6AD}"/>
              </a:ext>
            </a:extLst>
          </p:cNvPr>
          <p:cNvSpPr/>
          <p:nvPr/>
        </p:nvSpPr>
        <p:spPr>
          <a:xfrm>
            <a:off x="11624650" y="3805516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2AE291A-A315-4CA6-8388-52076D287160}"/>
              </a:ext>
            </a:extLst>
          </p:cNvPr>
          <p:cNvSpPr/>
          <p:nvPr/>
        </p:nvSpPr>
        <p:spPr>
          <a:xfrm>
            <a:off x="9812510" y="1956906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CDE3B43-83CD-4C0F-BEDF-501A4453C6BD}"/>
              </a:ext>
            </a:extLst>
          </p:cNvPr>
          <p:cNvSpPr/>
          <p:nvPr/>
        </p:nvSpPr>
        <p:spPr>
          <a:xfrm>
            <a:off x="695405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19B0C6-EAA6-445C-81F6-9D9D8B75FDFC}"/>
              </a:ext>
            </a:extLst>
          </p:cNvPr>
          <p:cNvSpPr/>
          <p:nvPr/>
        </p:nvSpPr>
        <p:spPr>
          <a:xfrm>
            <a:off x="86522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DAD430A-1ACE-4B39-8758-35C2AF587D01}"/>
              </a:ext>
            </a:extLst>
          </p:cNvPr>
          <p:cNvSpPr/>
          <p:nvPr/>
        </p:nvSpPr>
        <p:spPr>
          <a:xfrm>
            <a:off x="963961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CFCE8D7-992C-4505-A676-60F749A2A385}"/>
              </a:ext>
            </a:extLst>
          </p:cNvPr>
          <p:cNvSpPr/>
          <p:nvPr/>
        </p:nvSpPr>
        <p:spPr>
          <a:xfrm>
            <a:off x="11234055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77D4177-0130-4695-8E96-E215E07153A4}"/>
              </a:ext>
            </a:extLst>
          </p:cNvPr>
          <p:cNvSpPr/>
          <p:nvPr/>
        </p:nvSpPr>
        <p:spPr>
          <a:xfrm>
            <a:off x="122387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3909E93F-F71B-4522-AAB5-64CA84998836}"/>
              </a:ext>
            </a:extLst>
          </p:cNvPr>
          <p:cNvCxnSpPr>
            <a:cxnSpLocks/>
          </p:cNvCxnSpPr>
          <p:nvPr/>
        </p:nvCxnSpPr>
        <p:spPr>
          <a:xfrm flipH="1">
            <a:off x="9170247" y="4234185"/>
            <a:ext cx="46937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E7D21E69-89AE-47C5-A4AE-084F740F1920}"/>
              </a:ext>
            </a:extLst>
          </p:cNvPr>
          <p:cNvCxnSpPr>
            <a:cxnSpLocks/>
          </p:cNvCxnSpPr>
          <p:nvPr/>
        </p:nvCxnSpPr>
        <p:spPr>
          <a:xfrm>
            <a:off x="9232367" y="3091865"/>
            <a:ext cx="495621" cy="562845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52AB604-A5BE-4AF0-80AB-739E7D16BAC9}"/>
              </a:ext>
            </a:extLst>
          </p:cNvPr>
          <p:cNvCxnSpPr>
            <a:cxnSpLocks/>
          </p:cNvCxnSpPr>
          <p:nvPr/>
        </p:nvCxnSpPr>
        <p:spPr>
          <a:xfrm>
            <a:off x="9210591" y="3081619"/>
            <a:ext cx="2315459" cy="773050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C95129FA-A19D-415F-9BDC-DF136BECE6A4}"/>
              </a:ext>
            </a:extLst>
          </p:cNvPr>
          <p:cNvCxnSpPr>
            <a:cxnSpLocks/>
          </p:cNvCxnSpPr>
          <p:nvPr/>
        </p:nvCxnSpPr>
        <p:spPr>
          <a:xfrm>
            <a:off x="11770647" y="4234185"/>
            <a:ext cx="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Box 113">
            <a:extLst>
              <a:ext uri="{FF2B5EF4-FFF2-40B4-BE49-F238E27FC236}">
                <a16:creationId xmlns:a16="http://schemas.microsoft.com/office/drawing/2014/main" id="{D89BFA03-88F7-4F12-92FB-3AA0A99F5597}"/>
              </a:ext>
            </a:extLst>
          </p:cNvPr>
          <p:cNvSpPr txBox="1"/>
          <p:nvPr/>
        </p:nvSpPr>
        <p:spPr>
          <a:xfrm>
            <a:off x="610626" y="2143845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inputs (N</a:t>
            </a:r>
            <a:r>
              <a:rPr lang="en-US" sz="2800" baseline="-25000" dirty="0"/>
              <a:t>1</a:t>
            </a:r>
            <a:r>
              <a:rPr lang="en-US" sz="2800" dirty="0"/>
              <a:t> × N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29060CB2-9321-46E7-8B08-B33C8AF6812F}"/>
              </a:ext>
            </a:extLst>
          </p:cNvPr>
          <p:cNvSpPr txBox="1"/>
          <p:nvPr/>
        </p:nvSpPr>
        <p:spPr>
          <a:xfrm>
            <a:off x="592903" y="3476352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Convolution Lay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B convolution kernels (K</a:t>
            </a:r>
            <a:r>
              <a:rPr lang="en-US" sz="2800" baseline="-25000" dirty="0"/>
              <a:t>1</a:t>
            </a:r>
            <a:r>
              <a:rPr lang="en-US" sz="2800" dirty="0"/>
              <a:t> × K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5141E62-A5C0-4452-8A59-2B0B89EC367C}"/>
              </a:ext>
            </a:extLst>
          </p:cNvPr>
          <p:cNvSpPr txBox="1"/>
          <p:nvPr/>
        </p:nvSpPr>
        <p:spPr>
          <a:xfrm>
            <a:off x="610625" y="4808860"/>
            <a:ext cx="499103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Out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× B outputs</a:t>
            </a:r>
            <a:br>
              <a:rPr lang="en-US" sz="2800" dirty="0"/>
            </a:br>
            <a:r>
              <a:rPr lang="en-US" sz="2800" dirty="0"/>
              <a:t>(N</a:t>
            </a:r>
            <a:r>
              <a:rPr lang="en-US" sz="2800" baseline="-25000" dirty="0"/>
              <a:t>1</a:t>
            </a:r>
            <a:r>
              <a:rPr lang="en-US" sz="2800" dirty="0"/>
              <a:t> – K</a:t>
            </a:r>
            <a:r>
              <a:rPr lang="en-US" sz="2800" baseline="-25000" dirty="0"/>
              <a:t>1</a:t>
            </a:r>
            <a:r>
              <a:rPr lang="en-US" sz="2800" dirty="0"/>
              <a:t>/2) × (N</a:t>
            </a:r>
            <a:r>
              <a:rPr lang="en-US" sz="2800" baseline="-25000" dirty="0"/>
              <a:t>2</a:t>
            </a:r>
            <a:r>
              <a:rPr lang="en-US" sz="2800" dirty="0"/>
              <a:t> – K</a:t>
            </a:r>
            <a:r>
              <a:rPr lang="en-US" sz="2800" baseline="-25000" dirty="0"/>
              <a:t>2</a:t>
            </a:r>
            <a:r>
              <a:rPr lang="en-US" sz="2800" dirty="0"/>
              <a:t>/2) </a:t>
            </a:r>
          </a:p>
        </p:txBody>
      </p: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A6F5492A-E5CC-43AA-92E2-17877DDF24F0}"/>
              </a:ext>
            </a:extLst>
          </p:cNvPr>
          <p:cNvCxnSpPr>
            <a:cxnSpLocks/>
          </p:cNvCxnSpPr>
          <p:nvPr/>
        </p:nvCxnSpPr>
        <p:spPr>
          <a:xfrm>
            <a:off x="10304289" y="3081619"/>
            <a:ext cx="1353029" cy="618034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B6CC17A8-40B8-453F-8AEC-83B605043C42}"/>
              </a:ext>
            </a:extLst>
          </p:cNvPr>
          <p:cNvCxnSpPr>
            <a:cxnSpLocks/>
          </p:cNvCxnSpPr>
          <p:nvPr/>
        </p:nvCxnSpPr>
        <p:spPr>
          <a:xfrm flipH="1">
            <a:off x="9868230" y="3091865"/>
            <a:ext cx="457837" cy="56284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38769DFA-84E5-4B8D-A66F-9907C9B292B5}"/>
              </a:ext>
            </a:extLst>
          </p:cNvPr>
          <p:cNvCxnSpPr>
            <a:cxnSpLocks/>
          </p:cNvCxnSpPr>
          <p:nvPr/>
        </p:nvCxnSpPr>
        <p:spPr>
          <a:xfrm flipH="1">
            <a:off x="8041977" y="3081619"/>
            <a:ext cx="2284090" cy="62976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>
            <a:extLst>
              <a:ext uri="{FF2B5EF4-FFF2-40B4-BE49-F238E27FC236}">
                <a16:creationId xmlns:a16="http://schemas.microsoft.com/office/drawing/2014/main" id="{ACC74417-2F8E-4707-BDC9-CC9C8DF313FB}"/>
              </a:ext>
            </a:extLst>
          </p:cNvPr>
          <p:cNvCxnSpPr>
            <a:cxnSpLocks/>
          </p:cNvCxnSpPr>
          <p:nvPr/>
        </p:nvCxnSpPr>
        <p:spPr>
          <a:xfrm flipH="1">
            <a:off x="7491935" y="4171288"/>
            <a:ext cx="262224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03A87E34-3791-4BE9-9760-6E7E83A90769}"/>
              </a:ext>
            </a:extLst>
          </p:cNvPr>
          <p:cNvCxnSpPr>
            <a:cxnSpLocks/>
          </p:cNvCxnSpPr>
          <p:nvPr/>
        </p:nvCxnSpPr>
        <p:spPr>
          <a:xfrm>
            <a:off x="9868230" y="4211503"/>
            <a:ext cx="217056" cy="563483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>
            <a:extLst>
              <a:ext uri="{FF2B5EF4-FFF2-40B4-BE49-F238E27FC236}">
                <a16:creationId xmlns:a16="http://schemas.microsoft.com/office/drawing/2014/main" id="{1478EB1D-080E-4768-8453-2F655C09F26B}"/>
              </a:ext>
            </a:extLst>
          </p:cNvPr>
          <p:cNvCxnSpPr>
            <a:cxnSpLocks/>
          </p:cNvCxnSpPr>
          <p:nvPr/>
        </p:nvCxnSpPr>
        <p:spPr>
          <a:xfrm>
            <a:off x="12080581" y="4171288"/>
            <a:ext cx="581425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34FA0A7D-1F95-4920-B403-987D7F03F012}"/>
              </a:ext>
            </a:extLst>
          </p:cNvPr>
          <p:cNvCxnSpPr>
            <a:cxnSpLocks/>
          </p:cNvCxnSpPr>
          <p:nvPr/>
        </p:nvCxnSpPr>
        <p:spPr>
          <a:xfrm flipH="1">
            <a:off x="7944032" y="2514641"/>
            <a:ext cx="128833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6" name="Rectangle 135">
            <a:extLst>
              <a:ext uri="{FF2B5EF4-FFF2-40B4-BE49-F238E27FC236}">
                <a16:creationId xmlns:a16="http://schemas.microsoft.com/office/drawing/2014/main" id="{F8EA25EF-7264-467B-9C9D-0E9EABD7450E}"/>
              </a:ext>
            </a:extLst>
          </p:cNvPr>
          <p:cNvSpPr/>
          <p:nvPr/>
        </p:nvSpPr>
        <p:spPr>
          <a:xfrm>
            <a:off x="8940372" y="2222646"/>
            <a:ext cx="291995" cy="291995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9B572667-77AB-410B-85A0-29A13A5BFEE9}"/>
              </a:ext>
            </a:extLst>
          </p:cNvPr>
          <p:cNvCxnSpPr>
            <a:cxnSpLocks/>
          </p:cNvCxnSpPr>
          <p:nvPr/>
        </p:nvCxnSpPr>
        <p:spPr>
          <a:xfrm flipH="1">
            <a:off x="7639859" y="2222646"/>
            <a:ext cx="130051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19DB964-B5ED-4692-8587-53F4216AEEDE}"/>
              </a:ext>
            </a:extLst>
          </p:cNvPr>
          <p:cNvCxnSpPr>
            <a:cxnSpLocks/>
          </p:cNvCxnSpPr>
          <p:nvPr/>
        </p:nvCxnSpPr>
        <p:spPr>
          <a:xfrm flipH="1">
            <a:off x="6274658" y="3791428"/>
            <a:ext cx="1389211" cy="1540652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174F348-8844-4FCF-BC8E-D66E8EFD0D9E}"/>
              </a:ext>
            </a:extLst>
          </p:cNvPr>
          <p:cNvCxnSpPr>
            <a:cxnSpLocks/>
          </p:cNvCxnSpPr>
          <p:nvPr/>
        </p:nvCxnSpPr>
        <p:spPr>
          <a:xfrm flipH="1">
            <a:off x="6274658" y="4083423"/>
            <a:ext cx="1669374" cy="1248657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103408BA-6F36-4244-9945-A05BF6655E9F}"/>
              </a:ext>
            </a:extLst>
          </p:cNvPr>
          <p:cNvCxnSpPr/>
          <p:nvPr/>
        </p:nvCxnSpPr>
        <p:spPr>
          <a:xfrm>
            <a:off x="592903" y="326635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9402C22-A625-43CF-BBF5-CD5ADEAE33FA}"/>
              </a:ext>
            </a:extLst>
          </p:cNvPr>
          <p:cNvCxnSpPr/>
          <p:nvPr/>
        </p:nvCxnSpPr>
        <p:spPr>
          <a:xfrm>
            <a:off x="592902" y="458032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4911866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7FA_ECE408_dl03_CNN01</Template>
  <TotalTime>255</TotalTime>
  <Words>1288</Words>
  <Application>Microsoft Office PowerPoint</Application>
  <PresentationFormat>Custom</PresentationFormat>
  <Paragraphs>327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Carl Pearson</cp:lastModifiedBy>
  <cp:revision>71</cp:revision>
  <dcterms:created xsi:type="dcterms:W3CDTF">2017-10-28T18:56:51Z</dcterms:created>
  <dcterms:modified xsi:type="dcterms:W3CDTF">2017-10-29T15:49:41Z</dcterms:modified>
</cp:coreProperties>
</file>